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2115" w:rsidRPr="00DF2A82" w:rsidRDefault="0067385B" w:rsidP="00FA7FAE">
      <w:pPr>
        <w:tabs>
          <w:tab w:val="left" w:pos="5529"/>
        </w:tabs>
        <w:spacing w:after="0" w:line="240" w:lineRule="auto"/>
        <w:ind w:left="4956" w:firstLine="573"/>
        <w:jc w:val="right"/>
        <w:rPr>
          <w:rFonts w:ascii="Times New Roman" w:hAnsi="Times New Roman" w:cs="Times New Roman"/>
          <w:sz w:val="28"/>
          <w:szCs w:val="28"/>
          <w:lang w:val="kk-KZ"/>
        </w:rPr>
      </w:pPr>
      <w:r w:rsidRPr="00DF2A82">
        <w:rPr>
          <w:rFonts w:ascii="Times New Roman" w:hAnsi="Times New Roman" w:cs="Times New Roman"/>
          <w:sz w:val="28"/>
          <w:szCs w:val="28"/>
        </w:rPr>
        <w:t>Утвержден</w:t>
      </w:r>
    </w:p>
    <w:p w:rsidR="00832115" w:rsidRPr="00DF2A82" w:rsidRDefault="0067385B" w:rsidP="00FA7FAE">
      <w:pPr>
        <w:tabs>
          <w:tab w:val="left" w:pos="5529"/>
        </w:tabs>
        <w:spacing w:after="0" w:line="240" w:lineRule="auto"/>
        <w:ind w:left="4956" w:firstLine="573"/>
        <w:jc w:val="right"/>
        <w:rPr>
          <w:rFonts w:ascii="Times New Roman" w:hAnsi="Times New Roman" w:cs="Times New Roman"/>
          <w:sz w:val="28"/>
          <w:szCs w:val="28"/>
          <w:lang w:val="kk-KZ"/>
        </w:rPr>
      </w:pPr>
      <w:r w:rsidRPr="00DF2A82">
        <w:rPr>
          <w:rFonts w:ascii="Times New Roman" w:hAnsi="Times New Roman" w:cs="Times New Roman"/>
          <w:sz w:val="28"/>
          <w:szCs w:val="28"/>
        </w:rPr>
        <w:t>постановлением</w:t>
      </w:r>
    </w:p>
    <w:p w:rsidR="00832115" w:rsidRPr="00DF2A82" w:rsidRDefault="00AE6399" w:rsidP="00FA7FAE">
      <w:pPr>
        <w:tabs>
          <w:tab w:val="left" w:pos="5529"/>
        </w:tabs>
        <w:spacing w:after="0" w:line="240" w:lineRule="auto"/>
        <w:ind w:left="4956" w:firstLine="573"/>
        <w:jc w:val="right"/>
        <w:rPr>
          <w:rFonts w:ascii="Times New Roman" w:hAnsi="Times New Roman" w:cs="Times New Roman"/>
          <w:sz w:val="28"/>
          <w:szCs w:val="28"/>
          <w:lang w:val="kk-KZ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акимата</w:t>
      </w:r>
      <w:proofErr w:type="spellEnd"/>
      <w:r w:rsidR="004B0857">
        <w:rPr>
          <w:rFonts w:ascii="Times New Roman" w:hAnsi="Times New Roman" w:cs="Times New Roman"/>
          <w:sz w:val="28"/>
          <w:szCs w:val="28"/>
        </w:rPr>
        <w:t xml:space="preserve"> Карагандинской</w:t>
      </w:r>
    </w:p>
    <w:p w:rsidR="0067385B" w:rsidRPr="00DF2A82" w:rsidRDefault="004B0857" w:rsidP="00FA7FAE">
      <w:pPr>
        <w:tabs>
          <w:tab w:val="left" w:pos="5529"/>
        </w:tabs>
        <w:spacing w:after="0" w:line="240" w:lineRule="auto"/>
        <w:ind w:left="4956" w:firstLine="573"/>
        <w:jc w:val="right"/>
        <w:rPr>
          <w:rFonts w:ascii="Times New Roman" w:hAnsi="Times New Roman" w:cs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</w:rPr>
        <w:t>области</w:t>
      </w:r>
    </w:p>
    <w:p w:rsidR="0067385B" w:rsidRPr="00DF2A82" w:rsidRDefault="00485A39" w:rsidP="00FA7FAE">
      <w:pPr>
        <w:spacing w:after="0" w:line="240" w:lineRule="auto"/>
        <w:ind w:left="4956" w:firstLine="567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«</w:t>
      </w:r>
      <w:r>
        <w:rPr>
          <w:rFonts w:ascii="Times New Roman" w:hAnsi="Times New Roman" w:cs="Times New Roman"/>
          <w:sz w:val="28"/>
          <w:szCs w:val="28"/>
          <w:lang w:val="kk-KZ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  <w:lang w:val="kk-KZ"/>
        </w:rPr>
        <w:t xml:space="preserve"> апреля </w:t>
      </w:r>
      <w:r w:rsidR="0008582D">
        <w:rPr>
          <w:rFonts w:ascii="Times New Roman" w:hAnsi="Times New Roman" w:cs="Times New Roman"/>
          <w:sz w:val="28"/>
          <w:szCs w:val="28"/>
        </w:rPr>
        <w:t xml:space="preserve"> 2014</w:t>
      </w:r>
      <w:r w:rsidR="0067385B" w:rsidRPr="00DF2A82">
        <w:rPr>
          <w:rFonts w:ascii="Times New Roman" w:hAnsi="Times New Roman" w:cs="Times New Roman"/>
          <w:sz w:val="28"/>
          <w:szCs w:val="28"/>
        </w:rPr>
        <w:t xml:space="preserve"> года</w:t>
      </w:r>
    </w:p>
    <w:p w:rsidR="00192000" w:rsidRPr="00485A39" w:rsidRDefault="00485A39" w:rsidP="00FA7FAE">
      <w:pPr>
        <w:spacing w:after="0" w:line="240" w:lineRule="auto"/>
        <w:ind w:left="4956" w:firstLine="567"/>
        <w:jc w:val="right"/>
        <w:rPr>
          <w:rFonts w:ascii="Times New Roman" w:hAnsi="Times New Roman" w:cs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</w:rPr>
        <w:t xml:space="preserve">№ </w:t>
      </w:r>
      <w:r>
        <w:rPr>
          <w:rFonts w:ascii="Times New Roman" w:hAnsi="Times New Roman" w:cs="Times New Roman"/>
          <w:sz w:val="28"/>
          <w:szCs w:val="28"/>
          <w:lang w:val="kk-KZ"/>
        </w:rPr>
        <w:t>17/01</w:t>
      </w:r>
    </w:p>
    <w:p w:rsidR="0067385B" w:rsidRPr="00DF2A82" w:rsidRDefault="0067385B" w:rsidP="00DF2A82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67385B" w:rsidRPr="00DF2A82" w:rsidRDefault="0067385B" w:rsidP="00DF2A82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67385B" w:rsidRPr="00DF2A82" w:rsidRDefault="0067385B" w:rsidP="006074D4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F2A82">
        <w:rPr>
          <w:rFonts w:ascii="Times New Roman" w:hAnsi="Times New Roman" w:cs="Times New Roman"/>
          <w:b/>
          <w:sz w:val="28"/>
          <w:szCs w:val="28"/>
        </w:rPr>
        <w:t>Регламент</w:t>
      </w:r>
    </w:p>
    <w:p w:rsidR="0067385B" w:rsidRPr="00DF2A82" w:rsidRDefault="0067385B" w:rsidP="006074D4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F2A82">
        <w:rPr>
          <w:rFonts w:ascii="Times New Roman" w:hAnsi="Times New Roman" w:cs="Times New Roman"/>
          <w:b/>
          <w:sz w:val="28"/>
          <w:szCs w:val="28"/>
        </w:rPr>
        <w:t xml:space="preserve">государственной услуги </w:t>
      </w:r>
      <w:r w:rsidR="00E24D9A" w:rsidRPr="00DF2A82">
        <w:rPr>
          <w:rStyle w:val="s0"/>
          <w:b/>
          <w:sz w:val="28"/>
          <w:szCs w:val="28"/>
        </w:rPr>
        <w:t>«</w:t>
      </w:r>
      <w:r w:rsidR="00E24D9A" w:rsidRPr="00DF2A82">
        <w:rPr>
          <w:rFonts w:ascii="Times New Roman" w:eastAsia="Calibri" w:hAnsi="Times New Roman" w:cs="Times New Roman"/>
          <w:b/>
          <w:sz w:val="28"/>
          <w:szCs w:val="28"/>
          <w:lang w:eastAsia="en-US"/>
        </w:rPr>
        <w:t>Выдача справок в единый накопительный пенсионный фонд и (или) добровольный накопительный пенсионный фонд, банки, в органы внутренних дел для распоряжения имуществом несовершеннолетних детей и оформления наследства несовершеннолетним детям</w:t>
      </w:r>
      <w:r w:rsidR="00E24D9A" w:rsidRPr="00DF2A82">
        <w:rPr>
          <w:rStyle w:val="s0"/>
          <w:b/>
          <w:sz w:val="28"/>
          <w:szCs w:val="28"/>
        </w:rPr>
        <w:t>»</w:t>
      </w:r>
      <w:bookmarkStart w:id="0" w:name="_GoBack"/>
      <w:bookmarkEnd w:id="0"/>
    </w:p>
    <w:p w:rsidR="0067385B" w:rsidRPr="00DF2A82" w:rsidRDefault="0067385B" w:rsidP="006074D4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7385B" w:rsidRPr="00DF2A82" w:rsidRDefault="0067385B" w:rsidP="006074D4">
      <w:pPr>
        <w:pStyle w:val="a3"/>
        <w:numPr>
          <w:ilvl w:val="0"/>
          <w:numId w:val="1"/>
        </w:numPr>
        <w:spacing w:after="0" w:line="240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F2A82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67385B" w:rsidRPr="00DF2A82" w:rsidRDefault="0067385B" w:rsidP="006074D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069B" w:rsidRPr="006749F0" w:rsidRDefault="0092069B" w:rsidP="006074D4">
      <w:pPr>
        <w:pStyle w:val="a3"/>
        <w:numPr>
          <w:ilvl w:val="0"/>
          <w:numId w:val="17"/>
        </w:numPr>
        <w:tabs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6749F0">
        <w:rPr>
          <w:rFonts w:ascii="Times New Roman" w:hAnsi="Times New Roman" w:cs="Times New Roman"/>
          <w:sz w:val="28"/>
          <w:szCs w:val="28"/>
        </w:rPr>
        <w:t>Услугодател</w:t>
      </w:r>
      <w:proofErr w:type="spellEnd"/>
      <w:r w:rsidRPr="006749F0">
        <w:rPr>
          <w:rFonts w:ascii="Times New Roman" w:hAnsi="Times New Roman" w:cs="Times New Roman"/>
          <w:sz w:val="28"/>
          <w:szCs w:val="28"/>
          <w:lang w:val="kk-KZ"/>
        </w:rPr>
        <w:t>ями</w:t>
      </w:r>
      <w:r w:rsidRPr="006749F0">
        <w:rPr>
          <w:rFonts w:ascii="Times New Roman" w:hAnsi="Times New Roman" w:cs="Times New Roman"/>
          <w:sz w:val="28"/>
          <w:szCs w:val="28"/>
        </w:rPr>
        <w:t xml:space="preserve"> государственной услуги «Выдача справок в единый накопительный пенсионный фонд и (или) добровольный</w:t>
      </w:r>
      <w:r w:rsidR="00AE6399" w:rsidRPr="006749F0">
        <w:rPr>
          <w:rFonts w:ascii="Times New Roman" w:hAnsi="Times New Roman" w:cs="Times New Roman"/>
          <w:sz w:val="28"/>
          <w:szCs w:val="28"/>
        </w:rPr>
        <w:t xml:space="preserve"> накопительный</w:t>
      </w:r>
      <w:r w:rsidRPr="006749F0">
        <w:rPr>
          <w:rFonts w:ascii="Times New Roman" w:hAnsi="Times New Roman" w:cs="Times New Roman"/>
          <w:sz w:val="28"/>
          <w:szCs w:val="28"/>
        </w:rPr>
        <w:t xml:space="preserve"> пенсионный фонд, банки, в органы внутренних дел для распоряжения имуществом несовершеннолетних детей и оформления наследства несовершеннолетним детям» (далее – государственная услуга) </w:t>
      </w:r>
      <w:r w:rsidRPr="006749F0">
        <w:rPr>
          <w:rFonts w:ascii="Times New Roman" w:hAnsi="Times New Roman" w:cs="Times New Roman"/>
          <w:sz w:val="28"/>
          <w:szCs w:val="28"/>
          <w:lang w:val="kk-KZ"/>
        </w:rPr>
        <w:t xml:space="preserve">являются отделы образования городов и районов </w:t>
      </w:r>
      <w:r w:rsidR="0030410B" w:rsidRPr="006749F0">
        <w:rPr>
          <w:rFonts w:ascii="Times New Roman" w:hAnsi="Times New Roman" w:cs="Times New Roman"/>
          <w:sz w:val="28"/>
          <w:szCs w:val="28"/>
          <w:lang w:val="kk-KZ"/>
        </w:rPr>
        <w:t xml:space="preserve">Карагандинской </w:t>
      </w:r>
      <w:r w:rsidRPr="006749F0">
        <w:rPr>
          <w:rFonts w:ascii="Times New Roman" w:hAnsi="Times New Roman" w:cs="Times New Roman"/>
          <w:sz w:val="28"/>
          <w:szCs w:val="28"/>
          <w:lang w:val="kk-KZ"/>
        </w:rPr>
        <w:t xml:space="preserve">области </w:t>
      </w:r>
      <w:r w:rsidRPr="006749F0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(далее – </w:t>
      </w:r>
      <w:r w:rsidRPr="006749F0">
        <w:rPr>
          <w:rFonts w:ascii="Times New Roman" w:eastAsia="Calibri" w:hAnsi="Times New Roman" w:cs="Times New Roman"/>
          <w:sz w:val="28"/>
          <w:szCs w:val="28"/>
          <w:lang w:val="kk-KZ" w:eastAsia="en-US"/>
        </w:rPr>
        <w:t>услугодатели</w:t>
      </w:r>
      <w:r w:rsidRPr="006749F0">
        <w:rPr>
          <w:rFonts w:ascii="Times New Roman" w:eastAsia="Calibri" w:hAnsi="Times New Roman" w:cs="Times New Roman"/>
          <w:sz w:val="28"/>
          <w:szCs w:val="28"/>
          <w:lang w:eastAsia="en-US"/>
        </w:rPr>
        <w:t>)</w:t>
      </w:r>
      <w:r w:rsidR="006749F0" w:rsidRPr="006749F0">
        <w:rPr>
          <w:rFonts w:ascii="Times New Roman" w:eastAsia="Calibri" w:hAnsi="Times New Roman" w:cs="Times New Roman"/>
          <w:sz w:val="28"/>
          <w:szCs w:val="28"/>
          <w:lang w:eastAsia="en-US"/>
        </w:rPr>
        <w:t>, адреса и телефоны, которы</w:t>
      </w:r>
      <w:r w:rsidR="009459EA">
        <w:rPr>
          <w:rFonts w:ascii="Times New Roman" w:eastAsia="Calibri" w:hAnsi="Times New Roman" w:cs="Times New Roman"/>
          <w:sz w:val="28"/>
          <w:szCs w:val="28"/>
          <w:lang w:eastAsia="en-US"/>
        </w:rPr>
        <w:t>х</w:t>
      </w:r>
      <w:r w:rsidR="006749F0" w:rsidRPr="006749F0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указаны на сайте </w:t>
      </w:r>
      <w:r w:rsidR="00010D97">
        <w:rPr>
          <w:rFonts w:ascii="Times New Roman" w:hAnsi="Times New Roman" w:cs="Times New Roman"/>
          <w:bCs/>
          <w:color w:val="000000"/>
          <w:sz w:val="28"/>
          <w:szCs w:val="28"/>
        </w:rPr>
        <w:t>krg-edu.</w:t>
      </w:r>
      <w:r w:rsidR="006749F0" w:rsidRPr="006749F0">
        <w:rPr>
          <w:rFonts w:ascii="Times New Roman" w:hAnsi="Times New Roman" w:cs="Times New Roman"/>
          <w:bCs/>
          <w:color w:val="000000"/>
          <w:sz w:val="28"/>
          <w:szCs w:val="28"/>
        </w:rPr>
        <w:t>kz.</w:t>
      </w:r>
      <w:proofErr w:type="gramEnd"/>
    </w:p>
    <w:p w:rsidR="0092069B" w:rsidRPr="008B4823" w:rsidRDefault="0092069B" w:rsidP="0092069B">
      <w:pPr>
        <w:pStyle w:val="a3"/>
        <w:tabs>
          <w:tab w:val="left" w:pos="0"/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B4823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Прием заявлений и выдача результатов оказания государственных услуг осуществляется </w:t>
      </w:r>
      <w:proofErr w:type="gramStart"/>
      <w:r w:rsidRPr="008B4823">
        <w:rPr>
          <w:rFonts w:ascii="Times New Roman" w:eastAsia="Calibri" w:hAnsi="Times New Roman" w:cs="Times New Roman"/>
          <w:sz w:val="28"/>
          <w:szCs w:val="28"/>
          <w:lang w:eastAsia="en-US"/>
        </w:rPr>
        <w:t>через</w:t>
      </w:r>
      <w:proofErr w:type="gramEnd"/>
      <w:r w:rsidRPr="008B4823">
        <w:rPr>
          <w:rFonts w:ascii="Times New Roman" w:eastAsia="Calibri" w:hAnsi="Times New Roman" w:cs="Times New Roman"/>
          <w:sz w:val="28"/>
          <w:szCs w:val="28"/>
          <w:lang w:eastAsia="en-US"/>
        </w:rPr>
        <w:t>:</w:t>
      </w:r>
    </w:p>
    <w:p w:rsidR="0092069B" w:rsidRPr="008B4823" w:rsidRDefault="006074D4" w:rsidP="0092069B">
      <w:pPr>
        <w:pStyle w:val="a3"/>
        <w:numPr>
          <w:ilvl w:val="0"/>
          <w:numId w:val="18"/>
        </w:numPr>
        <w:tabs>
          <w:tab w:val="left" w:pos="567"/>
        </w:tabs>
        <w:spacing w:after="0" w:line="240" w:lineRule="auto"/>
        <w:ind w:left="0" w:firstLine="567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р</w:t>
      </w:r>
      <w:r w:rsidR="0092069B" w:rsidRPr="008B4823">
        <w:rPr>
          <w:rFonts w:ascii="Times New Roman" w:eastAsia="Calibri" w:hAnsi="Times New Roman" w:cs="Times New Roman"/>
          <w:sz w:val="28"/>
          <w:szCs w:val="28"/>
          <w:lang w:val="kk-KZ" w:eastAsia="en-US"/>
        </w:rPr>
        <w:t>еспубликанское государственное предприятие на праве хозяйственного ведения «</w:t>
      </w:r>
      <w:r w:rsidR="0092069B" w:rsidRPr="008B4823">
        <w:rPr>
          <w:rFonts w:ascii="Times New Roman" w:eastAsia="Calibri" w:hAnsi="Times New Roman" w:cs="Times New Roman"/>
          <w:sz w:val="28"/>
          <w:szCs w:val="28"/>
          <w:lang w:eastAsia="en-US"/>
        </w:rPr>
        <w:t>Центр обслуживания населения</w:t>
      </w:r>
      <w:r w:rsidR="0092069B" w:rsidRPr="008B4823">
        <w:rPr>
          <w:rFonts w:ascii="Times New Roman" w:eastAsia="Calibri" w:hAnsi="Times New Roman" w:cs="Times New Roman"/>
          <w:sz w:val="28"/>
          <w:szCs w:val="28"/>
          <w:lang w:val="kk-KZ" w:eastAsia="en-US"/>
        </w:rPr>
        <w:t xml:space="preserve">» Комитета по контролю автоматизации государственных услуг и координации </w:t>
      </w:r>
      <w:proofErr w:type="gramStart"/>
      <w:r w:rsidR="0092069B" w:rsidRPr="008B4823">
        <w:rPr>
          <w:rFonts w:ascii="Times New Roman" w:eastAsia="Calibri" w:hAnsi="Times New Roman" w:cs="Times New Roman"/>
          <w:sz w:val="28"/>
          <w:szCs w:val="28"/>
          <w:lang w:val="kk-KZ" w:eastAsia="en-US"/>
        </w:rPr>
        <w:t>деятельности центров обслуживания населения Министерства транспорта</w:t>
      </w:r>
      <w:proofErr w:type="gramEnd"/>
      <w:r w:rsidR="0092069B" w:rsidRPr="008B4823">
        <w:rPr>
          <w:rFonts w:ascii="Times New Roman" w:eastAsia="Calibri" w:hAnsi="Times New Roman" w:cs="Times New Roman"/>
          <w:sz w:val="28"/>
          <w:szCs w:val="28"/>
          <w:lang w:val="kk-KZ" w:eastAsia="en-US"/>
        </w:rPr>
        <w:t xml:space="preserve"> и коммуникаций Республики Казахстан</w:t>
      </w:r>
      <w:r w:rsidR="0092069B" w:rsidRPr="008B4823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(далее – ЦОН)</w:t>
      </w:r>
      <w:r>
        <w:rPr>
          <w:rFonts w:ascii="Times New Roman" w:eastAsia="Calibri" w:hAnsi="Times New Roman" w:cs="Times New Roman"/>
          <w:sz w:val="28"/>
          <w:szCs w:val="28"/>
          <w:lang w:eastAsia="en-US"/>
        </w:rPr>
        <w:t>;</w:t>
      </w:r>
    </w:p>
    <w:p w:rsidR="0092069B" w:rsidRPr="008B4823" w:rsidRDefault="00AE6399" w:rsidP="0092069B">
      <w:pPr>
        <w:pStyle w:val="a3"/>
        <w:numPr>
          <w:ilvl w:val="0"/>
          <w:numId w:val="18"/>
        </w:numPr>
        <w:tabs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kk-KZ" w:eastAsia="en-US"/>
        </w:rPr>
        <w:t xml:space="preserve">веб - </w:t>
      </w:r>
      <w:r w:rsidR="006074D4">
        <w:rPr>
          <w:rFonts w:ascii="Times New Roman" w:eastAsia="Calibri" w:hAnsi="Times New Roman" w:cs="Times New Roman"/>
          <w:sz w:val="28"/>
          <w:szCs w:val="28"/>
          <w:lang w:val="kk-KZ" w:eastAsia="en-US"/>
        </w:rPr>
        <w:t>п</w:t>
      </w:r>
      <w:r w:rsidR="007D0871">
        <w:rPr>
          <w:rFonts w:ascii="Times New Roman" w:eastAsia="Calibri" w:hAnsi="Times New Roman" w:cs="Times New Roman"/>
          <w:sz w:val="28"/>
          <w:szCs w:val="28"/>
          <w:lang w:val="kk-KZ" w:eastAsia="en-US"/>
        </w:rPr>
        <w:t>ортал</w:t>
      </w:r>
      <w:r w:rsidR="0092069B" w:rsidRPr="008B4823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«Эл</w:t>
      </w:r>
      <w:r w:rsidR="007D087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ектронного правительства»: </w:t>
      </w:r>
      <w:proofErr w:type="spellStart"/>
      <w:r w:rsidR="007D0871">
        <w:rPr>
          <w:rFonts w:ascii="Times New Roman" w:eastAsia="Calibri" w:hAnsi="Times New Roman" w:cs="Times New Roman"/>
          <w:sz w:val="28"/>
          <w:szCs w:val="28"/>
          <w:lang w:eastAsia="en-US"/>
        </w:rPr>
        <w:t>www</w:t>
      </w:r>
      <w:proofErr w:type="spellEnd"/>
      <w:r w:rsidR="007D0871">
        <w:rPr>
          <w:rFonts w:ascii="Times New Roman" w:eastAsia="Calibri" w:hAnsi="Times New Roman" w:cs="Times New Roman"/>
          <w:sz w:val="28"/>
          <w:szCs w:val="28"/>
          <w:lang w:eastAsia="en-US"/>
        </w:rPr>
        <w:t>.</w:t>
      </w:r>
      <w:r w:rsidR="007D0871">
        <w:rPr>
          <w:rFonts w:ascii="Times New Roman" w:eastAsia="Calibri" w:hAnsi="Times New Roman" w:cs="Times New Roman"/>
          <w:sz w:val="28"/>
          <w:szCs w:val="28"/>
          <w:lang w:val="kk-KZ" w:eastAsia="en-US"/>
        </w:rPr>
        <w:t>е</w:t>
      </w:r>
      <w:r w:rsidR="00BC0CE3">
        <w:rPr>
          <w:rFonts w:ascii="Times New Roman" w:eastAsia="Calibri" w:hAnsi="Times New Roman" w:cs="Times New Roman"/>
          <w:sz w:val="28"/>
          <w:szCs w:val="28"/>
          <w:lang w:val="kk-KZ" w:eastAsia="en-US"/>
        </w:rPr>
        <w:t>.</w:t>
      </w:r>
      <w:r w:rsidR="0092069B" w:rsidRPr="008B4823">
        <w:rPr>
          <w:rFonts w:ascii="Times New Roman" w:eastAsia="Calibri" w:hAnsi="Times New Roman" w:cs="Times New Roman"/>
          <w:sz w:val="28"/>
          <w:szCs w:val="28"/>
          <w:lang w:eastAsia="en-US"/>
        </w:rPr>
        <w:t>gov.kz  (далее – портал)</w:t>
      </w:r>
      <w:r w:rsidR="0092069B" w:rsidRPr="008B4823">
        <w:rPr>
          <w:rFonts w:ascii="Times New Roman" w:eastAsia="Calibri" w:hAnsi="Times New Roman" w:cs="Times New Roman"/>
          <w:sz w:val="28"/>
          <w:szCs w:val="28"/>
          <w:lang w:val="kk-KZ" w:eastAsia="en-US"/>
        </w:rPr>
        <w:t>.</w:t>
      </w:r>
    </w:p>
    <w:p w:rsidR="0092069B" w:rsidRPr="008B4823" w:rsidRDefault="00A53B05" w:rsidP="00A53B05">
      <w:pPr>
        <w:pStyle w:val="a3"/>
        <w:widowControl w:val="0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92069B" w:rsidRPr="008B4823">
        <w:rPr>
          <w:rFonts w:ascii="Times New Roman" w:hAnsi="Times New Roman" w:cs="Times New Roman"/>
          <w:sz w:val="28"/>
          <w:szCs w:val="28"/>
        </w:rPr>
        <w:t>Форма оказания государственной услуги - электронная (</w:t>
      </w:r>
      <w:r w:rsidR="0092069B">
        <w:rPr>
          <w:rFonts w:ascii="Times New Roman" w:hAnsi="Times New Roman" w:cs="Times New Roman"/>
          <w:sz w:val="28"/>
          <w:szCs w:val="28"/>
        </w:rPr>
        <w:t>частично</w:t>
      </w:r>
      <w:r w:rsidR="0092069B" w:rsidRPr="008B4823">
        <w:rPr>
          <w:rFonts w:ascii="Times New Roman" w:hAnsi="Times New Roman" w:cs="Times New Roman"/>
          <w:sz w:val="28"/>
          <w:szCs w:val="28"/>
        </w:rPr>
        <w:t xml:space="preserve"> автоматизированная) </w:t>
      </w:r>
      <w:r w:rsidR="0092069B" w:rsidRPr="008B4823">
        <w:rPr>
          <w:rFonts w:ascii="Times New Roman" w:hAnsi="Times New Roman" w:cs="Times New Roman"/>
          <w:sz w:val="28"/>
          <w:szCs w:val="28"/>
          <w:lang w:val="kk-KZ"/>
        </w:rPr>
        <w:t>и (или) бумажная.</w:t>
      </w:r>
    </w:p>
    <w:p w:rsidR="001D686D" w:rsidRPr="001D686D" w:rsidRDefault="00A53B05" w:rsidP="00A53B05">
      <w:pPr>
        <w:pStyle w:val="a3"/>
        <w:widowControl w:val="0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sz w:val="28"/>
          <w:szCs w:val="28"/>
          <w:lang w:val="kk-KZ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92069B" w:rsidRPr="008B4823">
        <w:rPr>
          <w:rFonts w:ascii="Times New Roman" w:hAnsi="Times New Roman" w:cs="Times New Roman"/>
          <w:sz w:val="28"/>
          <w:szCs w:val="28"/>
        </w:rPr>
        <w:t>Результатом оказания го</w:t>
      </w:r>
      <w:r w:rsidR="0092069B">
        <w:rPr>
          <w:rFonts w:ascii="Times New Roman" w:hAnsi="Times New Roman" w:cs="Times New Roman"/>
          <w:sz w:val="28"/>
          <w:szCs w:val="28"/>
        </w:rPr>
        <w:t>сударственной услуги являю</w:t>
      </w:r>
      <w:r w:rsidR="0092069B" w:rsidRPr="008B4823">
        <w:rPr>
          <w:rFonts w:ascii="Times New Roman" w:hAnsi="Times New Roman" w:cs="Times New Roman"/>
          <w:sz w:val="28"/>
          <w:szCs w:val="28"/>
        </w:rPr>
        <w:t>тся</w:t>
      </w:r>
      <w:r w:rsidR="0092069B">
        <w:rPr>
          <w:rFonts w:ascii="Times New Roman" w:hAnsi="Times New Roman" w:cs="Times New Roman"/>
          <w:sz w:val="28"/>
          <w:szCs w:val="28"/>
        </w:rPr>
        <w:t xml:space="preserve"> справки в единый накопительный пенсионный фонд и (или) добровольный накопительный пенсионный фонд, банки, в органы внутренних дел для оформления наследства несовершеннолетним детям, справок в органы внутренних дел для распоряжения имуществом несовершеннолетних детей, справок </w:t>
      </w:r>
      <w:r w:rsidR="001D686D">
        <w:rPr>
          <w:rFonts w:ascii="Times New Roman" w:hAnsi="Times New Roman" w:cs="Times New Roman"/>
          <w:sz w:val="28"/>
          <w:szCs w:val="28"/>
        </w:rPr>
        <w:t>в банки для распоряжения имуществом несовершеннолетних детей, согласно прилож</w:t>
      </w:r>
      <w:r w:rsidR="00576FC8">
        <w:rPr>
          <w:rFonts w:ascii="Times New Roman" w:hAnsi="Times New Roman" w:cs="Times New Roman"/>
          <w:sz w:val="28"/>
          <w:szCs w:val="28"/>
        </w:rPr>
        <w:t xml:space="preserve">ениям 1,2,3 к </w:t>
      </w:r>
      <w:r w:rsidR="001D686D">
        <w:rPr>
          <w:rFonts w:ascii="Times New Roman" w:hAnsi="Times New Roman" w:cs="Times New Roman"/>
          <w:sz w:val="28"/>
          <w:szCs w:val="28"/>
        </w:rPr>
        <w:t>стандарт</w:t>
      </w:r>
      <w:r w:rsidR="00576FC8">
        <w:rPr>
          <w:rFonts w:ascii="Times New Roman" w:hAnsi="Times New Roman" w:cs="Times New Roman"/>
          <w:sz w:val="28"/>
          <w:szCs w:val="28"/>
        </w:rPr>
        <w:t>у</w:t>
      </w:r>
      <w:r w:rsidR="001D686D">
        <w:rPr>
          <w:rFonts w:ascii="Times New Roman" w:hAnsi="Times New Roman" w:cs="Times New Roman"/>
          <w:sz w:val="28"/>
          <w:szCs w:val="28"/>
        </w:rPr>
        <w:t xml:space="preserve"> государственной услуги</w:t>
      </w:r>
      <w:proofErr w:type="gramStart"/>
      <w:r w:rsidR="001943E4">
        <w:rPr>
          <w:rFonts w:ascii="Times New Roman" w:hAnsi="Times New Roman" w:cs="Times New Roman"/>
          <w:sz w:val="28"/>
          <w:szCs w:val="28"/>
          <w:lang w:val="kk-KZ"/>
        </w:rPr>
        <w:t>«В</w:t>
      </w:r>
      <w:proofErr w:type="gramEnd"/>
      <w:r w:rsidR="001943E4">
        <w:rPr>
          <w:rFonts w:ascii="Times New Roman" w:hAnsi="Times New Roman" w:cs="Times New Roman"/>
          <w:sz w:val="28"/>
          <w:szCs w:val="28"/>
          <w:lang w:val="kk-KZ"/>
        </w:rPr>
        <w:t xml:space="preserve">ыдача </w:t>
      </w:r>
      <w:r w:rsidR="001943E4">
        <w:rPr>
          <w:rFonts w:ascii="Times New Roman" w:hAnsi="Times New Roman" w:cs="Times New Roman"/>
          <w:sz w:val="28"/>
          <w:szCs w:val="28"/>
          <w:lang w:val="kk-KZ"/>
        </w:rPr>
        <w:lastRenderedPageBreak/>
        <w:t xml:space="preserve">справок </w:t>
      </w:r>
      <w:r w:rsidR="001943E4">
        <w:rPr>
          <w:rFonts w:ascii="Times New Roman" w:hAnsi="Times New Roman" w:cs="Times New Roman"/>
          <w:sz w:val="28"/>
          <w:szCs w:val="28"/>
        </w:rPr>
        <w:t>в единый накопительный пенсионный</w:t>
      </w:r>
      <w:r w:rsidR="00F92118">
        <w:rPr>
          <w:rFonts w:ascii="Times New Roman" w:hAnsi="Times New Roman" w:cs="Times New Roman"/>
          <w:sz w:val="28"/>
          <w:szCs w:val="28"/>
        </w:rPr>
        <w:t xml:space="preserve"> </w:t>
      </w:r>
      <w:r w:rsidR="001943E4">
        <w:rPr>
          <w:rFonts w:ascii="Times New Roman" w:hAnsi="Times New Roman" w:cs="Times New Roman"/>
          <w:sz w:val="28"/>
          <w:szCs w:val="28"/>
        </w:rPr>
        <w:t xml:space="preserve">фонд и (или) добровольный </w:t>
      </w:r>
      <w:r w:rsidR="00AE6399">
        <w:rPr>
          <w:rFonts w:ascii="Times New Roman" w:hAnsi="Times New Roman" w:cs="Times New Roman"/>
          <w:sz w:val="28"/>
          <w:szCs w:val="28"/>
        </w:rPr>
        <w:t>накопительный</w:t>
      </w:r>
      <w:r w:rsidR="00F92118">
        <w:rPr>
          <w:rFonts w:ascii="Times New Roman" w:hAnsi="Times New Roman" w:cs="Times New Roman"/>
          <w:sz w:val="28"/>
          <w:szCs w:val="28"/>
        </w:rPr>
        <w:t xml:space="preserve"> </w:t>
      </w:r>
      <w:r w:rsidR="001943E4">
        <w:rPr>
          <w:rFonts w:ascii="Times New Roman" w:hAnsi="Times New Roman" w:cs="Times New Roman"/>
          <w:sz w:val="28"/>
          <w:szCs w:val="28"/>
        </w:rPr>
        <w:t>пенсионный фонд, банки, в органы внутренних дел для распоряжения имуществом несовершеннолетних детей и оформления наследства несовершеннолетним детям</w:t>
      </w:r>
      <w:r w:rsidR="001943E4" w:rsidRPr="008B4823">
        <w:rPr>
          <w:rFonts w:ascii="Times New Roman" w:hAnsi="Times New Roman" w:cs="Times New Roman"/>
          <w:sz w:val="28"/>
          <w:szCs w:val="28"/>
        </w:rPr>
        <w:t>»</w:t>
      </w:r>
      <w:proofErr w:type="gramStart"/>
      <w:r w:rsidR="006074D4">
        <w:rPr>
          <w:rFonts w:ascii="Times New Roman" w:hAnsi="Times New Roman" w:cs="Times New Roman"/>
          <w:sz w:val="28"/>
          <w:szCs w:val="28"/>
        </w:rPr>
        <w:t>,</w:t>
      </w:r>
      <w:r w:rsidR="0028206B">
        <w:rPr>
          <w:rFonts w:ascii="Times New Roman" w:hAnsi="Times New Roman"/>
          <w:bCs/>
          <w:sz w:val="28"/>
          <w:szCs w:val="28"/>
          <w:lang w:val="kk-KZ"/>
        </w:rPr>
        <w:t>у</w:t>
      </w:r>
      <w:proofErr w:type="gramEnd"/>
      <w:r w:rsidR="0028206B">
        <w:rPr>
          <w:rFonts w:ascii="Times New Roman" w:hAnsi="Times New Roman"/>
          <w:bCs/>
          <w:sz w:val="28"/>
          <w:szCs w:val="28"/>
          <w:lang w:val="kk-KZ"/>
        </w:rPr>
        <w:t>твержденному</w:t>
      </w:r>
      <w:r w:rsidR="00E90899" w:rsidRPr="00E54447">
        <w:rPr>
          <w:rFonts w:ascii="Times New Roman" w:hAnsi="Times New Roman"/>
          <w:bCs/>
          <w:sz w:val="28"/>
          <w:szCs w:val="28"/>
          <w:lang w:val="kk-KZ"/>
        </w:rPr>
        <w:t xml:space="preserve"> постановлением Правительства Республики Казахстан от </w:t>
      </w:r>
      <w:r w:rsidR="00E90899">
        <w:rPr>
          <w:rFonts w:ascii="Times New Roman" w:hAnsi="Times New Roman"/>
          <w:bCs/>
          <w:sz w:val="28"/>
          <w:szCs w:val="28"/>
        </w:rPr>
        <w:t>19</w:t>
      </w:r>
      <w:r w:rsidR="005B16B0">
        <w:rPr>
          <w:rFonts w:ascii="Times New Roman" w:hAnsi="Times New Roman"/>
          <w:bCs/>
          <w:sz w:val="28"/>
          <w:szCs w:val="28"/>
          <w:lang w:val="kk-KZ"/>
        </w:rPr>
        <w:t>февраля</w:t>
      </w:r>
      <w:r w:rsidR="00E90899" w:rsidRPr="00E54447">
        <w:rPr>
          <w:rFonts w:ascii="Times New Roman" w:hAnsi="Times New Roman"/>
          <w:bCs/>
          <w:sz w:val="28"/>
          <w:szCs w:val="28"/>
        </w:rPr>
        <w:t>2014 года №</w:t>
      </w:r>
      <w:r w:rsidR="00E90899">
        <w:rPr>
          <w:rFonts w:ascii="Times New Roman" w:hAnsi="Times New Roman"/>
          <w:bCs/>
          <w:sz w:val="28"/>
          <w:szCs w:val="28"/>
        </w:rPr>
        <w:t>115</w:t>
      </w:r>
      <w:r w:rsidR="00AE6399" w:rsidRPr="00697B4A">
        <w:rPr>
          <w:rFonts w:ascii="Times New Roman" w:hAnsi="Times New Roman" w:cs="Times New Roman"/>
          <w:color w:val="000000"/>
          <w:sz w:val="28"/>
          <w:szCs w:val="28"/>
        </w:rPr>
        <w:t>«Об утверждении стандартов государственных услуг, оказываемых местными исполнительными органами, в сфере семьи и детей, и внесении изменений в некоторые решения  Правительства Республики Казахстан»</w:t>
      </w:r>
      <w:r w:rsidR="00E83043">
        <w:rPr>
          <w:rFonts w:ascii="Times New Roman" w:hAnsi="Times New Roman" w:cs="Times New Roman"/>
          <w:sz w:val="28"/>
          <w:szCs w:val="28"/>
        </w:rPr>
        <w:t>(далее – Стандарт)</w:t>
      </w:r>
      <w:r w:rsidR="001D686D">
        <w:rPr>
          <w:rFonts w:ascii="Times New Roman" w:hAnsi="Times New Roman" w:cs="Times New Roman"/>
          <w:sz w:val="28"/>
          <w:szCs w:val="28"/>
        </w:rPr>
        <w:t>.</w:t>
      </w:r>
    </w:p>
    <w:p w:rsidR="00872FBF" w:rsidRDefault="001D686D" w:rsidP="00872FBF">
      <w:pPr>
        <w:pStyle w:val="a3"/>
        <w:widowControl w:val="0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 предоставления </w:t>
      </w:r>
      <w:r w:rsidR="004D4FBC">
        <w:rPr>
          <w:rFonts w:ascii="Times New Roman" w:hAnsi="Times New Roman" w:cs="Times New Roman"/>
          <w:sz w:val="28"/>
          <w:szCs w:val="28"/>
        </w:rPr>
        <w:t xml:space="preserve">результата оказания государственной услуги – электронная. В случае обращения </w:t>
      </w:r>
      <w:proofErr w:type="spellStart"/>
      <w:r w:rsidR="004D4FBC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4D4FBC">
        <w:rPr>
          <w:rFonts w:ascii="Times New Roman" w:hAnsi="Times New Roman" w:cs="Times New Roman"/>
          <w:sz w:val="28"/>
          <w:szCs w:val="28"/>
        </w:rPr>
        <w:t xml:space="preserve"> за получением государственной услуги на бумажном носителе результат оформляется в электронном формате, распечатывается и заверяется подписью </w:t>
      </w:r>
      <w:proofErr w:type="spellStart"/>
      <w:r w:rsidR="004D4FBC">
        <w:rPr>
          <w:rFonts w:ascii="Times New Roman" w:hAnsi="Times New Roman" w:cs="Times New Roman"/>
          <w:sz w:val="28"/>
          <w:szCs w:val="28"/>
        </w:rPr>
        <w:t>руководителяуслугодателя</w:t>
      </w:r>
      <w:proofErr w:type="spellEnd"/>
      <w:r w:rsidR="004D4FBC">
        <w:rPr>
          <w:rFonts w:ascii="Times New Roman" w:hAnsi="Times New Roman" w:cs="Times New Roman"/>
          <w:sz w:val="28"/>
          <w:szCs w:val="28"/>
        </w:rPr>
        <w:t>.</w:t>
      </w:r>
    </w:p>
    <w:p w:rsidR="00872FBF" w:rsidRDefault="00872FBF" w:rsidP="00872FBF">
      <w:pPr>
        <w:pStyle w:val="a3"/>
        <w:widowControl w:val="0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портале результат оказания государственной услуги напра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«личный кабинет» в формате электронного документа, подписанного электронной цифровой подписью (далее – ЭЦП) уполномоченного 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92069B" w:rsidRDefault="0092069B" w:rsidP="00872FBF">
      <w:pPr>
        <w:widowControl w:val="0"/>
        <w:tabs>
          <w:tab w:val="left" w:pos="0"/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</w:p>
    <w:p w:rsidR="0028206B" w:rsidRPr="008B4823" w:rsidRDefault="0028206B" w:rsidP="00872FBF">
      <w:pPr>
        <w:widowControl w:val="0"/>
        <w:tabs>
          <w:tab w:val="left" w:pos="0"/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  <w:lang w:val="kk-KZ"/>
        </w:rPr>
      </w:pPr>
    </w:p>
    <w:p w:rsidR="0092069B" w:rsidRPr="008B4823" w:rsidRDefault="0092069B" w:rsidP="0092069B">
      <w:pPr>
        <w:pStyle w:val="a3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4823">
        <w:rPr>
          <w:rFonts w:ascii="Times New Roman" w:hAnsi="Times New Roman" w:cs="Times New Roman"/>
          <w:b/>
          <w:sz w:val="28"/>
          <w:szCs w:val="28"/>
        </w:rPr>
        <w:t>Описание порядка действий структурных подразделений</w:t>
      </w:r>
    </w:p>
    <w:p w:rsidR="0092069B" w:rsidRPr="008B4823" w:rsidRDefault="0092069B" w:rsidP="0092069B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B4823">
        <w:rPr>
          <w:rFonts w:ascii="Times New Roman" w:hAnsi="Times New Roman" w:cs="Times New Roman"/>
          <w:b/>
          <w:sz w:val="28"/>
          <w:szCs w:val="28"/>
        </w:rPr>
        <w:t xml:space="preserve">(работников) </w:t>
      </w:r>
      <w:proofErr w:type="spellStart"/>
      <w:r w:rsidRPr="008B4823">
        <w:rPr>
          <w:rFonts w:ascii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8B4823">
        <w:rPr>
          <w:rFonts w:ascii="Times New Roman" w:hAnsi="Times New Roman" w:cs="Times New Roman"/>
          <w:b/>
          <w:sz w:val="28"/>
          <w:szCs w:val="28"/>
        </w:rPr>
        <w:t xml:space="preserve"> в процессе оказания государственной услуги</w:t>
      </w:r>
    </w:p>
    <w:p w:rsidR="0092069B" w:rsidRPr="008B4823" w:rsidRDefault="0092069B" w:rsidP="0092069B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2069B" w:rsidRPr="00A53B05" w:rsidRDefault="00A53B05" w:rsidP="00A53B0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Основанием для начала процедуры (действия) по оказанию государственной услуги является наличие </w:t>
      </w:r>
      <w:proofErr w:type="spellStart"/>
      <w:r w:rsidR="00067CF1" w:rsidRPr="00A53B05">
        <w:rPr>
          <w:rFonts w:ascii="Times New Roman" w:hAnsi="Times New Roman"/>
          <w:bCs/>
          <w:sz w:val="28"/>
          <w:szCs w:val="28"/>
        </w:rPr>
        <w:t>заявлени</w:t>
      </w:r>
      <w:proofErr w:type="spellEnd"/>
      <w:r w:rsidR="00067CF1" w:rsidRPr="00A53B05">
        <w:rPr>
          <w:rFonts w:ascii="Times New Roman" w:hAnsi="Times New Roman"/>
          <w:bCs/>
          <w:sz w:val="28"/>
          <w:szCs w:val="28"/>
          <w:lang w:val="kk-KZ"/>
        </w:rPr>
        <w:t>я</w:t>
      </w:r>
      <w:r w:rsidR="0092069B" w:rsidRPr="00A53B05">
        <w:rPr>
          <w:rFonts w:ascii="Times New Roman" w:hAnsi="Times New Roman"/>
          <w:bCs/>
          <w:sz w:val="28"/>
          <w:szCs w:val="28"/>
          <w:lang w:val="kk-KZ"/>
        </w:rPr>
        <w:t>по фор</w:t>
      </w:r>
      <w:r w:rsidR="00576FC8" w:rsidRPr="00A53B05">
        <w:rPr>
          <w:rFonts w:ascii="Times New Roman" w:hAnsi="Times New Roman"/>
          <w:bCs/>
          <w:sz w:val="28"/>
          <w:szCs w:val="28"/>
          <w:lang w:val="kk-KZ"/>
        </w:rPr>
        <w:t>ме, установленной в приложении 4,5,6</w:t>
      </w:r>
      <w:r w:rsidR="0092069B" w:rsidRPr="00A53B05">
        <w:rPr>
          <w:rFonts w:ascii="Times New Roman" w:hAnsi="Times New Roman"/>
          <w:bCs/>
          <w:sz w:val="28"/>
          <w:szCs w:val="28"/>
          <w:lang w:val="kk-KZ"/>
        </w:rPr>
        <w:t xml:space="preserve"> к </w:t>
      </w:r>
      <w:r w:rsidR="00E83043" w:rsidRPr="00A53B05">
        <w:rPr>
          <w:rFonts w:ascii="Times New Roman" w:hAnsi="Times New Roman"/>
          <w:bCs/>
          <w:sz w:val="28"/>
          <w:szCs w:val="28"/>
          <w:lang w:val="kk-KZ"/>
        </w:rPr>
        <w:t>Стандарту</w:t>
      </w:r>
      <w:r w:rsidR="0092069B" w:rsidRPr="00A53B05">
        <w:rPr>
          <w:rFonts w:ascii="Times New Roman" w:hAnsi="Times New Roman"/>
          <w:bCs/>
          <w:sz w:val="28"/>
          <w:szCs w:val="28"/>
        </w:rPr>
        <w:t>или запроса в форме электронного документа</w:t>
      </w:r>
      <w:r w:rsidR="008A1FC9" w:rsidRPr="00A53B05">
        <w:rPr>
          <w:rFonts w:ascii="Times New Roman" w:hAnsi="Times New Roman"/>
          <w:bCs/>
          <w:sz w:val="28"/>
          <w:szCs w:val="28"/>
        </w:rPr>
        <w:t xml:space="preserve">, подписанного </w:t>
      </w:r>
      <w:r w:rsidR="0092069B" w:rsidRPr="00A53B05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92069B" w:rsidRPr="00A53B05">
        <w:rPr>
          <w:rFonts w:ascii="Times New Roman" w:hAnsi="Times New Roman"/>
          <w:bCs/>
          <w:sz w:val="28"/>
          <w:szCs w:val="28"/>
        </w:rPr>
        <w:t>ЭЦП</w:t>
      </w:r>
      <w:r w:rsidR="008A1FC9" w:rsidRPr="00A53B05">
        <w:rPr>
          <w:rFonts w:ascii="Times New Roman" w:hAnsi="Times New Roman"/>
          <w:bCs/>
          <w:sz w:val="28"/>
          <w:szCs w:val="28"/>
        </w:rPr>
        <w:t>услугополучателя</w:t>
      </w:r>
      <w:proofErr w:type="spellEnd"/>
      <w:r w:rsidR="0092069B" w:rsidRPr="00A53B05">
        <w:rPr>
          <w:rFonts w:ascii="Times New Roman" w:hAnsi="Times New Roman"/>
          <w:bCs/>
          <w:sz w:val="28"/>
          <w:szCs w:val="28"/>
        </w:rPr>
        <w:t>.</w:t>
      </w:r>
    </w:p>
    <w:p w:rsidR="0092069B" w:rsidRPr="00A53B05" w:rsidRDefault="00A53B05" w:rsidP="00A53B0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Содержание процедур (действий), входящих в состав процесса оказания государственной услуги, длительность выполнения: </w:t>
      </w:r>
    </w:p>
    <w:p w:rsidR="007D0871" w:rsidRPr="006F786B" w:rsidRDefault="00A53B05" w:rsidP="007D0871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7D0871" w:rsidRPr="007D0871">
        <w:rPr>
          <w:rFonts w:ascii="Times New Roman" w:hAnsi="Times New Roman" w:cs="Times New Roman"/>
          <w:sz w:val="28"/>
          <w:szCs w:val="28"/>
        </w:rPr>
        <w:t xml:space="preserve">ействие 1 – рассмотрение документов специалистом </w:t>
      </w:r>
      <w:proofErr w:type="gramStart"/>
      <w:r w:rsidR="007D0871" w:rsidRPr="007D0871">
        <w:rPr>
          <w:rFonts w:ascii="Times New Roman" w:hAnsi="Times New Roman" w:cs="Times New Roman"/>
          <w:sz w:val="28"/>
          <w:szCs w:val="28"/>
        </w:rPr>
        <w:t>отдела</w:t>
      </w:r>
      <w:proofErr w:type="gramEnd"/>
      <w:r w:rsidR="007D0871" w:rsidRPr="007D0871">
        <w:rPr>
          <w:rFonts w:ascii="Times New Roman" w:hAnsi="Times New Roman" w:cs="Times New Roman"/>
          <w:sz w:val="28"/>
          <w:szCs w:val="28"/>
        </w:rPr>
        <w:t xml:space="preserve"> на соответствие предъявляемым требованиям предусмотренным пунктом </w:t>
      </w:r>
      <w:r w:rsidR="00B9373A">
        <w:rPr>
          <w:rFonts w:ascii="Times New Roman" w:hAnsi="Times New Roman" w:cs="Times New Roman"/>
          <w:sz w:val="28"/>
          <w:szCs w:val="28"/>
        </w:rPr>
        <w:t xml:space="preserve">9 Стандарта и подготовка справок в единый накопительный пенсионный фонд и (или) добровольный </w:t>
      </w:r>
      <w:proofErr w:type="spellStart"/>
      <w:r w:rsidR="00AE6399">
        <w:rPr>
          <w:rFonts w:ascii="Times New Roman" w:hAnsi="Times New Roman" w:cs="Times New Roman"/>
          <w:sz w:val="28"/>
          <w:szCs w:val="28"/>
        </w:rPr>
        <w:t>накопительный</w:t>
      </w:r>
      <w:r w:rsidR="00B9373A">
        <w:rPr>
          <w:rFonts w:ascii="Times New Roman" w:hAnsi="Times New Roman" w:cs="Times New Roman"/>
          <w:sz w:val="28"/>
          <w:szCs w:val="28"/>
        </w:rPr>
        <w:t>пенсионный</w:t>
      </w:r>
      <w:proofErr w:type="spellEnd"/>
      <w:r w:rsidR="00B9373A">
        <w:rPr>
          <w:rFonts w:ascii="Times New Roman" w:hAnsi="Times New Roman" w:cs="Times New Roman"/>
          <w:sz w:val="28"/>
          <w:szCs w:val="28"/>
        </w:rPr>
        <w:t xml:space="preserve"> фонд, банки, в органы внутренних дел для распоряжения имуществом несовершеннолетних детей и для оформления наследства несовершеннолетним детям</w:t>
      </w:r>
      <w:r w:rsidR="007D0871" w:rsidRPr="007D0871">
        <w:rPr>
          <w:rFonts w:ascii="Times New Roman" w:hAnsi="Times New Roman" w:cs="Times New Roman"/>
          <w:sz w:val="28"/>
          <w:szCs w:val="28"/>
        </w:rPr>
        <w:t xml:space="preserve">. В </w:t>
      </w:r>
      <w:r w:rsidR="007D0871" w:rsidRPr="006F786B">
        <w:rPr>
          <w:rFonts w:ascii="Times New Roman" w:hAnsi="Times New Roman" w:cs="Times New Roman"/>
          <w:sz w:val="28"/>
          <w:szCs w:val="28"/>
        </w:rPr>
        <w:t>течение 5 (пяти) минут;</w:t>
      </w:r>
    </w:p>
    <w:p w:rsidR="007D0871" w:rsidRPr="007D0871" w:rsidRDefault="00A53B05" w:rsidP="007D0871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F786B">
        <w:rPr>
          <w:rFonts w:ascii="Times New Roman" w:hAnsi="Times New Roman" w:cs="Times New Roman"/>
          <w:sz w:val="28"/>
          <w:szCs w:val="28"/>
        </w:rPr>
        <w:t>д</w:t>
      </w:r>
      <w:r w:rsidR="007D0871" w:rsidRPr="006F786B">
        <w:rPr>
          <w:rFonts w:ascii="Times New Roman" w:hAnsi="Times New Roman" w:cs="Times New Roman"/>
          <w:sz w:val="28"/>
          <w:szCs w:val="28"/>
        </w:rPr>
        <w:t xml:space="preserve">ействие </w:t>
      </w:r>
      <w:r w:rsidR="007D0871" w:rsidRPr="006F786B">
        <w:rPr>
          <w:rFonts w:ascii="Times New Roman" w:hAnsi="Times New Roman" w:cs="Times New Roman"/>
          <w:sz w:val="28"/>
          <w:szCs w:val="28"/>
          <w:lang w:val="kk-KZ"/>
        </w:rPr>
        <w:t>2</w:t>
      </w:r>
      <w:r w:rsidR="007D0871" w:rsidRPr="006F786B">
        <w:rPr>
          <w:rFonts w:ascii="Times New Roman" w:hAnsi="Times New Roman" w:cs="Times New Roman"/>
          <w:sz w:val="28"/>
          <w:szCs w:val="28"/>
        </w:rPr>
        <w:t xml:space="preserve"> – подписание результата государственной услуги руководителем отдела. В течение 20 (двадцати) минут</w:t>
      </w:r>
      <w:r w:rsidR="007D0871" w:rsidRPr="007D0871">
        <w:rPr>
          <w:rFonts w:ascii="Times New Roman" w:hAnsi="Times New Roman" w:cs="Times New Roman"/>
          <w:sz w:val="28"/>
          <w:szCs w:val="28"/>
        </w:rPr>
        <w:t>;</w:t>
      </w:r>
    </w:p>
    <w:p w:rsidR="007D0871" w:rsidRPr="007D0871" w:rsidRDefault="00A53B05" w:rsidP="007D0871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7D0871" w:rsidRPr="007D0871">
        <w:rPr>
          <w:rFonts w:ascii="Times New Roman" w:hAnsi="Times New Roman" w:cs="Times New Roman"/>
          <w:sz w:val="28"/>
          <w:szCs w:val="28"/>
        </w:rPr>
        <w:t xml:space="preserve">ействие </w:t>
      </w:r>
      <w:r w:rsidR="007D0871" w:rsidRPr="007D0871">
        <w:rPr>
          <w:rFonts w:ascii="Times New Roman" w:hAnsi="Times New Roman" w:cs="Times New Roman"/>
          <w:sz w:val="28"/>
          <w:szCs w:val="28"/>
          <w:lang w:val="kk-KZ"/>
        </w:rPr>
        <w:t>3</w:t>
      </w:r>
      <w:r w:rsidR="00B9373A">
        <w:rPr>
          <w:rFonts w:ascii="Times New Roman" w:hAnsi="Times New Roman" w:cs="Times New Roman"/>
          <w:sz w:val="28"/>
          <w:szCs w:val="28"/>
          <w:lang w:val="kk-KZ"/>
        </w:rPr>
        <w:t xml:space="preserve"> -</w:t>
      </w:r>
      <w:r w:rsidR="00D66128">
        <w:rPr>
          <w:rFonts w:ascii="Times New Roman" w:hAnsi="Times New Roman" w:cs="Times New Roman"/>
          <w:sz w:val="28"/>
          <w:szCs w:val="28"/>
        </w:rPr>
        <w:t xml:space="preserve">направление подписанного руководителем отдела результата оказания государственной услуги </w:t>
      </w:r>
      <w:proofErr w:type="spellStart"/>
      <w:r w:rsidR="00D66128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7D0871" w:rsidRPr="007D0871">
        <w:rPr>
          <w:rFonts w:ascii="Times New Roman" w:hAnsi="Times New Roman" w:cs="Times New Roman"/>
          <w:sz w:val="28"/>
          <w:szCs w:val="28"/>
        </w:rPr>
        <w:t>. В течение рабочего дня.</w:t>
      </w:r>
    </w:p>
    <w:p w:rsidR="008A1FC9" w:rsidRDefault="00AE6399" w:rsidP="0092069B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8A1FC9">
        <w:rPr>
          <w:rFonts w:ascii="Times New Roman" w:hAnsi="Times New Roman"/>
          <w:sz w:val="28"/>
          <w:szCs w:val="28"/>
        </w:rPr>
        <w:t xml:space="preserve">ередача справки осуществляется курьером </w:t>
      </w:r>
      <w:proofErr w:type="spellStart"/>
      <w:r w:rsidR="008A1FC9">
        <w:rPr>
          <w:rFonts w:ascii="Times New Roman" w:hAnsi="Times New Roman"/>
          <w:sz w:val="28"/>
          <w:szCs w:val="28"/>
        </w:rPr>
        <w:t>ЦОНа</w:t>
      </w:r>
      <w:proofErr w:type="spellEnd"/>
      <w:r w:rsidR="008A1FC9">
        <w:rPr>
          <w:rFonts w:ascii="Times New Roman" w:hAnsi="Times New Roman"/>
          <w:sz w:val="28"/>
          <w:szCs w:val="28"/>
        </w:rPr>
        <w:t xml:space="preserve">. </w:t>
      </w:r>
    </w:p>
    <w:p w:rsidR="0092069B" w:rsidRDefault="0092069B" w:rsidP="0092069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ок оказания государственной услуги с момента сдачи пакета документов </w:t>
      </w:r>
      <w:proofErr w:type="spellStart"/>
      <w:r>
        <w:rPr>
          <w:rFonts w:ascii="Times New Roman" w:hAnsi="Times New Roman" w:cs="Times New Roman"/>
          <w:sz w:val="28"/>
          <w:szCs w:val="28"/>
        </w:rPr>
        <w:t>услуго</w:t>
      </w:r>
      <w:r w:rsidR="00872FBF">
        <w:rPr>
          <w:rFonts w:ascii="Times New Roman" w:hAnsi="Times New Roman" w:cs="Times New Roman"/>
          <w:sz w:val="28"/>
          <w:szCs w:val="28"/>
        </w:rPr>
        <w:t>получателем</w:t>
      </w:r>
      <w:proofErr w:type="spellEnd"/>
      <w:r w:rsidR="00AE6399">
        <w:rPr>
          <w:rFonts w:ascii="Times New Roman" w:hAnsi="Times New Roman" w:cs="Times New Roman"/>
          <w:sz w:val="28"/>
          <w:szCs w:val="28"/>
        </w:rPr>
        <w:t xml:space="preserve"> в ЦОН</w:t>
      </w:r>
      <w:r w:rsidR="00872FBF">
        <w:rPr>
          <w:rFonts w:ascii="Times New Roman" w:hAnsi="Times New Roman" w:cs="Times New Roman"/>
          <w:sz w:val="28"/>
          <w:szCs w:val="28"/>
        </w:rPr>
        <w:t xml:space="preserve"> – не </w:t>
      </w:r>
      <w:r w:rsidR="00A1166E">
        <w:rPr>
          <w:rFonts w:ascii="Times New Roman" w:hAnsi="Times New Roman" w:cs="Times New Roman"/>
          <w:sz w:val="28"/>
          <w:szCs w:val="28"/>
        </w:rPr>
        <w:t>позднее</w:t>
      </w:r>
      <w:r w:rsidR="0053753C">
        <w:rPr>
          <w:rFonts w:ascii="Times New Roman" w:hAnsi="Times New Roman" w:cs="Times New Roman"/>
          <w:sz w:val="28"/>
          <w:szCs w:val="28"/>
        </w:rPr>
        <w:t xml:space="preserve"> 5 рабочего дн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2069B" w:rsidRPr="00A53B05" w:rsidRDefault="00A53B05" w:rsidP="00A53B0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6. 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Результатом процедуры (действия) по оказанию государственной услуги по действию 1, является рассмотрение документов специалистом </w:t>
      </w:r>
      <w:proofErr w:type="gramStart"/>
      <w:r w:rsidR="0092069B" w:rsidRPr="00A53B05">
        <w:rPr>
          <w:rFonts w:ascii="Times New Roman" w:hAnsi="Times New Roman" w:cs="Times New Roman"/>
          <w:sz w:val="28"/>
          <w:szCs w:val="28"/>
        </w:rPr>
        <w:t>отдела</w:t>
      </w:r>
      <w:proofErr w:type="gramEnd"/>
      <w:r w:rsidR="0092069B" w:rsidRPr="00A53B05">
        <w:rPr>
          <w:rFonts w:ascii="Times New Roman" w:hAnsi="Times New Roman" w:cs="Times New Roman"/>
          <w:sz w:val="28"/>
          <w:szCs w:val="28"/>
        </w:rPr>
        <w:t xml:space="preserve"> на соответствие предъявляемым требованиям, предусмотренным пунктом 9 Стандарта и подготовка справки</w:t>
      </w:r>
      <w:r w:rsidR="00D66128" w:rsidRPr="00A53B05">
        <w:rPr>
          <w:rFonts w:ascii="Times New Roman" w:hAnsi="Times New Roman" w:cs="Times New Roman"/>
          <w:sz w:val="28"/>
          <w:szCs w:val="28"/>
        </w:rPr>
        <w:t xml:space="preserve"> в единый накопительный пенсионный фонд и (или) добровольный накопительный пенсионный фонд, банки, в органы внутренних дел для оформления наследства несовершеннолетним детям, справок в органы внутренних дел для распоряжения имуществом несовершеннолетних детей, справок в банки для распоряжения имуществом несовершеннолетних детей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, которые являются основанием для выполнения действия </w:t>
      </w:r>
      <w:r w:rsidR="00D66128" w:rsidRPr="00A53B05">
        <w:rPr>
          <w:rFonts w:ascii="Times New Roman" w:hAnsi="Times New Roman" w:cs="Times New Roman"/>
          <w:sz w:val="28"/>
          <w:szCs w:val="28"/>
        </w:rPr>
        <w:t>2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, указанного в пункте 5 настоящего Регламента. Результатом по действию </w:t>
      </w:r>
      <w:r w:rsidR="00D66128" w:rsidRPr="00A53B05">
        <w:rPr>
          <w:rFonts w:ascii="Times New Roman" w:hAnsi="Times New Roman" w:cs="Times New Roman"/>
          <w:sz w:val="28"/>
          <w:szCs w:val="28"/>
        </w:rPr>
        <w:t>2,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 указанному в пункте 5 настоящего Регламента яв</w:t>
      </w:r>
      <w:r w:rsidR="00D66128" w:rsidRPr="00A53B05">
        <w:rPr>
          <w:rFonts w:ascii="Times New Roman" w:hAnsi="Times New Roman" w:cs="Times New Roman"/>
          <w:sz w:val="28"/>
          <w:szCs w:val="28"/>
        </w:rPr>
        <w:t>ляется подписание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 результата оказания государственной услуги руководителем</w:t>
      </w:r>
      <w:r w:rsidR="00434048" w:rsidRPr="00A53B05">
        <w:rPr>
          <w:rFonts w:ascii="Times New Roman" w:hAnsi="Times New Roman" w:cs="Times New Roman"/>
          <w:sz w:val="28"/>
          <w:szCs w:val="28"/>
        </w:rPr>
        <w:t xml:space="preserve"> отдела</w:t>
      </w:r>
      <w:r w:rsidR="0092069B" w:rsidRPr="00A53B05">
        <w:rPr>
          <w:rFonts w:ascii="Times New Roman" w:hAnsi="Times New Roman" w:cs="Times New Roman"/>
          <w:sz w:val="28"/>
          <w:szCs w:val="28"/>
        </w:rPr>
        <w:t>, котор</w:t>
      </w:r>
      <w:r w:rsidR="00D66128" w:rsidRPr="00A53B05">
        <w:rPr>
          <w:rFonts w:ascii="Times New Roman" w:hAnsi="Times New Roman" w:cs="Times New Roman"/>
          <w:sz w:val="28"/>
          <w:szCs w:val="28"/>
        </w:rPr>
        <w:t>ая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 является основанием для выполнения действия </w:t>
      </w:r>
      <w:r w:rsidR="00D66128" w:rsidRPr="00A53B05">
        <w:rPr>
          <w:rFonts w:ascii="Times New Roman" w:hAnsi="Times New Roman" w:cs="Times New Roman"/>
          <w:sz w:val="28"/>
          <w:szCs w:val="28"/>
        </w:rPr>
        <w:t>3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 указанного в пункте 5 настоящего Регламента. Результатом по действию </w:t>
      </w:r>
      <w:r w:rsidR="00D66128" w:rsidRPr="00A53B05">
        <w:rPr>
          <w:rFonts w:ascii="Times New Roman" w:hAnsi="Times New Roman" w:cs="Times New Roman"/>
          <w:sz w:val="28"/>
          <w:szCs w:val="28"/>
        </w:rPr>
        <w:t>3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, указанному в пункте 5 настоящего Регламента является направление подписанного руководителем </w:t>
      </w:r>
      <w:r w:rsidR="00442469" w:rsidRPr="00A53B05">
        <w:rPr>
          <w:rFonts w:ascii="Times New Roman" w:hAnsi="Times New Roman" w:cs="Times New Roman"/>
          <w:sz w:val="28"/>
          <w:szCs w:val="28"/>
        </w:rPr>
        <w:t>отдела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 результата </w:t>
      </w:r>
      <w:proofErr w:type="spellStart"/>
      <w:r w:rsidR="0092069B" w:rsidRPr="00A53B05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92069B" w:rsidRPr="00A53B05">
        <w:rPr>
          <w:rFonts w:ascii="Times New Roman" w:hAnsi="Times New Roman" w:cs="Times New Roman"/>
          <w:sz w:val="28"/>
          <w:szCs w:val="28"/>
        </w:rPr>
        <w:t>.</w:t>
      </w:r>
    </w:p>
    <w:p w:rsidR="0092069B" w:rsidRDefault="0092069B" w:rsidP="0092069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53B05" w:rsidRPr="00654125" w:rsidRDefault="00A53B05" w:rsidP="0092069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2069B" w:rsidRPr="00654125" w:rsidRDefault="0092069B" w:rsidP="0092069B">
      <w:pPr>
        <w:pStyle w:val="a3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54125">
        <w:rPr>
          <w:rFonts w:ascii="Times New Roman" w:hAnsi="Times New Roman" w:cs="Times New Roman"/>
          <w:b/>
          <w:sz w:val="28"/>
          <w:szCs w:val="28"/>
        </w:rPr>
        <w:t xml:space="preserve">Описание порядка взаимодействия структурных подразделений (работников) </w:t>
      </w:r>
      <w:proofErr w:type="spellStart"/>
      <w:r w:rsidRPr="00654125">
        <w:rPr>
          <w:rFonts w:ascii="Times New Roman" w:hAnsi="Times New Roman" w:cs="Times New Roman"/>
          <w:b/>
          <w:sz w:val="28"/>
          <w:szCs w:val="28"/>
        </w:rPr>
        <w:t>услугодателя</w:t>
      </w:r>
      <w:proofErr w:type="spellEnd"/>
      <w:r w:rsidRPr="00654125">
        <w:rPr>
          <w:rFonts w:ascii="Times New Roman" w:hAnsi="Times New Roman" w:cs="Times New Roman"/>
          <w:b/>
          <w:sz w:val="28"/>
          <w:szCs w:val="28"/>
        </w:rPr>
        <w:t xml:space="preserve"> в процессе оказания</w:t>
      </w:r>
    </w:p>
    <w:p w:rsidR="0092069B" w:rsidRPr="00654125" w:rsidRDefault="0092069B" w:rsidP="0092069B">
      <w:pPr>
        <w:pStyle w:val="a3"/>
        <w:spacing w:after="0" w:line="240" w:lineRule="auto"/>
        <w:ind w:left="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54125">
        <w:rPr>
          <w:rFonts w:ascii="Times New Roman" w:hAnsi="Times New Roman" w:cs="Times New Roman"/>
          <w:b/>
          <w:sz w:val="28"/>
          <w:szCs w:val="28"/>
        </w:rPr>
        <w:t>государственной услуги</w:t>
      </w:r>
    </w:p>
    <w:p w:rsidR="0092069B" w:rsidRPr="00654125" w:rsidRDefault="0092069B" w:rsidP="0092069B">
      <w:pPr>
        <w:pStyle w:val="a3"/>
        <w:spacing w:after="0" w:line="240" w:lineRule="auto"/>
        <w:ind w:left="0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2069B" w:rsidRPr="00A53B05" w:rsidRDefault="00A53B05" w:rsidP="00A53B0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. </w:t>
      </w:r>
      <w:r w:rsidR="0092069B" w:rsidRPr="00A53B05">
        <w:rPr>
          <w:rFonts w:ascii="Times New Roman" w:hAnsi="Times New Roman" w:cs="Times New Roman"/>
          <w:sz w:val="28"/>
          <w:szCs w:val="28"/>
        </w:rPr>
        <w:t xml:space="preserve">Перечень структурных подразделений (работников) </w:t>
      </w:r>
      <w:proofErr w:type="spellStart"/>
      <w:r w:rsidR="0092069B" w:rsidRPr="00A53B05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92069B" w:rsidRPr="00A53B05">
        <w:rPr>
          <w:rFonts w:ascii="Times New Roman" w:hAnsi="Times New Roman" w:cs="Times New Roman"/>
          <w:sz w:val="28"/>
          <w:szCs w:val="28"/>
        </w:rPr>
        <w:t>, которые участвуют в процессе оказания государственной услуги:</w:t>
      </w:r>
    </w:p>
    <w:p w:rsidR="00AE6399" w:rsidRDefault="00AE6399" w:rsidP="0092069B">
      <w:pPr>
        <w:pStyle w:val="ConsPlusNormal"/>
        <w:widowControl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;</w:t>
      </w:r>
    </w:p>
    <w:p w:rsidR="0092069B" w:rsidRPr="00654125" w:rsidRDefault="00442469" w:rsidP="0092069B">
      <w:pPr>
        <w:pStyle w:val="ConsPlusNormal"/>
        <w:widowControl/>
        <w:tabs>
          <w:tab w:val="left" w:pos="1134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>специалист отдела</w:t>
      </w:r>
      <w:r w:rsidR="0092069B" w:rsidRPr="00654125">
        <w:rPr>
          <w:rFonts w:ascii="Times New Roman" w:hAnsi="Times New Roman" w:cs="Times New Roman"/>
          <w:sz w:val="28"/>
          <w:szCs w:val="28"/>
        </w:rPr>
        <w:t>.</w:t>
      </w:r>
    </w:p>
    <w:p w:rsidR="0092069B" w:rsidRPr="00654125" w:rsidRDefault="0092069B" w:rsidP="0092069B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  <w:lang w:val="kk-KZ"/>
        </w:rPr>
        <w:t>8</w:t>
      </w:r>
      <w:r w:rsidRPr="00654125">
        <w:rPr>
          <w:rFonts w:ascii="Times New Roman" w:hAnsi="Times New Roman" w:cs="Times New Roman"/>
          <w:sz w:val="28"/>
          <w:szCs w:val="28"/>
        </w:rPr>
        <w:t>. Описание процедур (действий), необходимых для оказания государственной услуги:</w:t>
      </w:r>
    </w:p>
    <w:p w:rsidR="0092069B" w:rsidRPr="00D66128" w:rsidRDefault="00A53B05" w:rsidP="00D66128">
      <w:pPr>
        <w:pStyle w:val="a3"/>
        <w:widowControl w:val="0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92069B" w:rsidRPr="00D66128">
        <w:rPr>
          <w:rFonts w:ascii="Times New Roman" w:hAnsi="Times New Roman" w:cs="Times New Roman"/>
          <w:sz w:val="28"/>
          <w:szCs w:val="28"/>
        </w:rPr>
        <w:t xml:space="preserve">ассмотрение документов </w:t>
      </w:r>
      <w:r w:rsidR="00442469" w:rsidRPr="00D66128">
        <w:rPr>
          <w:rFonts w:ascii="Times New Roman" w:hAnsi="Times New Roman" w:cs="Times New Roman"/>
          <w:sz w:val="28"/>
          <w:szCs w:val="28"/>
        </w:rPr>
        <w:t>специалистом отдела</w:t>
      </w:r>
      <w:r w:rsidR="0092069B" w:rsidRPr="00D66128">
        <w:rPr>
          <w:rFonts w:ascii="Times New Roman" w:hAnsi="Times New Roman" w:cs="Times New Roman"/>
          <w:sz w:val="28"/>
          <w:szCs w:val="28"/>
        </w:rPr>
        <w:t xml:space="preserve">, на соответствие предъявляемым требованиям, предусмотренным пунктом 9 Стандарта и подготовка </w:t>
      </w:r>
      <w:r w:rsidR="00D66128">
        <w:rPr>
          <w:rFonts w:ascii="Times New Roman" w:hAnsi="Times New Roman" w:cs="Times New Roman"/>
          <w:sz w:val="28"/>
          <w:szCs w:val="28"/>
        </w:rPr>
        <w:t>справки.</w:t>
      </w:r>
      <w:r>
        <w:rPr>
          <w:rFonts w:ascii="Times New Roman" w:hAnsi="Times New Roman" w:cs="Times New Roman"/>
          <w:sz w:val="28"/>
          <w:szCs w:val="28"/>
        </w:rPr>
        <w:t xml:space="preserve"> В течение 5 (пяти) минут.</w:t>
      </w:r>
    </w:p>
    <w:p w:rsidR="0092069B" w:rsidRPr="00654125" w:rsidRDefault="0092069B" w:rsidP="00442469">
      <w:pPr>
        <w:pStyle w:val="a3"/>
        <w:widowControl w:val="0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Результат оказания государственной услуги оформляется в электронном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формате</w:t>
      </w:r>
      <w:proofErr w:type="gramStart"/>
      <w:r w:rsidRPr="00654125">
        <w:rPr>
          <w:rFonts w:ascii="Times New Roman" w:hAnsi="Times New Roman" w:cs="Times New Roman"/>
          <w:sz w:val="28"/>
          <w:szCs w:val="28"/>
        </w:rPr>
        <w:t>.</w:t>
      </w:r>
      <w:r w:rsidR="00442469" w:rsidRPr="00654125">
        <w:rPr>
          <w:rFonts w:ascii="Times New Roman" w:hAnsi="Times New Roman" w:cs="Times New Roman"/>
          <w:sz w:val="28"/>
          <w:szCs w:val="28"/>
        </w:rPr>
        <w:t>В</w:t>
      </w:r>
      <w:proofErr w:type="spellEnd"/>
      <w:proofErr w:type="gramEnd"/>
      <w:r w:rsidR="00442469" w:rsidRPr="00654125">
        <w:rPr>
          <w:rFonts w:ascii="Times New Roman" w:hAnsi="Times New Roman" w:cs="Times New Roman"/>
          <w:sz w:val="28"/>
          <w:szCs w:val="28"/>
        </w:rPr>
        <w:t xml:space="preserve"> случае обращения </w:t>
      </w:r>
      <w:proofErr w:type="spellStart"/>
      <w:r w:rsidR="00442469" w:rsidRPr="00654125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442469" w:rsidRPr="00654125">
        <w:rPr>
          <w:rFonts w:ascii="Times New Roman" w:hAnsi="Times New Roman" w:cs="Times New Roman"/>
          <w:sz w:val="28"/>
          <w:szCs w:val="28"/>
        </w:rPr>
        <w:t xml:space="preserve"> за получением государственной услуги на бумажном носителе результат оформляется в электронном формате, распечатывается и заверяется подписью руководителя </w:t>
      </w:r>
      <w:proofErr w:type="spellStart"/>
      <w:r w:rsidR="00442469" w:rsidRPr="00654125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="00442469" w:rsidRPr="00654125">
        <w:rPr>
          <w:rFonts w:ascii="Times New Roman" w:hAnsi="Times New Roman" w:cs="Times New Roman"/>
          <w:sz w:val="28"/>
          <w:szCs w:val="28"/>
        </w:rPr>
        <w:t xml:space="preserve">.  </w:t>
      </w:r>
      <w:r w:rsidR="00A53B05">
        <w:rPr>
          <w:rFonts w:ascii="Times New Roman" w:hAnsi="Times New Roman" w:cs="Times New Roman"/>
          <w:sz w:val="28"/>
          <w:szCs w:val="28"/>
        </w:rPr>
        <w:t>В течение 20 (двадцати) минут;</w:t>
      </w:r>
    </w:p>
    <w:p w:rsidR="0092069B" w:rsidRPr="00654125" w:rsidRDefault="00A53B05" w:rsidP="0092069B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92069B" w:rsidRPr="00654125">
        <w:rPr>
          <w:rFonts w:ascii="Times New Roman" w:hAnsi="Times New Roman" w:cs="Times New Roman"/>
          <w:sz w:val="28"/>
          <w:szCs w:val="28"/>
        </w:rPr>
        <w:t xml:space="preserve">аправление подписанного руководителем </w:t>
      </w:r>
      <w:r w:rsidR="00442469" w:rsidRPr="00654125">
        <w:rPr>
          <w:rFonts w:ascii="Times New Roman" w:hAnsi="Times New Roman" w:cs="Times New Roman"/>
          <w:sz w:val="28"/>
          <w:szCs w:val="28"/>
        </w:rPr>
        <w:t>отдела</w:t>
      </w:r>
      <w:r w:rsidR="0092069B" w:rsidRPr="00654125">
        <w:rPr>
          <w:rFonts w:ascii="Times New Roman" w:hAnsi="Times New Roman" w:cs="Times New Roman"/>
          <w:sz w:val="28"/>
          <w:szCs w:val="28"/>
        </w:rPr>
        <w:t xml:space="preserve"> результата </w:t>
      </w:r>
      <w:proofErr w:type="spellStart"/>
      <w:r w:rsidR="0092069B" w:rsidRPr="00654125">
        <w:rPr>
          <w:rFonts w:ascii="Times New Roman" w:hAnsi="Times New Roman" w:cs="Times New Roman"/>
          <w:sz w:val="28"/>
          <w:szCs w:val="28"/>
        </w:rPr>
        <w:t>услугополучателю</w:t>
      </w:r>
      <w:proofErr w:type="spellEnd"/>
      <w:r w:rsidR="0092069B" w:rsidRPr="00654125">
        <w:rPr>
          <w:rFonts w:ascii="Times New Roman" w:hAnsi="Times New Roman" w:cs="Times New Roman"/>
          <w:sz w:val="28"/>
          <w:szCs w:val="28"/>
        </w:rPr>
        <w:t xml:space="preserve">. </w:t>
      </w:r>
      <w:r w:rsidR="00872FBF" w:rsidRPr="00654125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="00872FBF" w:rsidRPr="00654125">
        <w:rPr>
          <w:rFonts w:ascii="Times New Roman" w:hAnsi="Times New Roman" w:cs="Times New Roman"/>
          <w:sz w:val="28"/>
          <w:szCs w:val="28"/>
        </w:rPr>
        <w:t>течени</w:t>
      </w:r>
      <w:r w:rsidR="00576FC8" w:rsidRPr="00654125">
        <w:rPr>
          <w:rFonts w:ascii="Times New Roman" w:hAnsi="Times New Roman" w:cs="Times New Roman"/>
          <w:sz w:val="28"/>
          <w:szCs w:val="28"/>
        </w:rPr>
        <w:t>е</w:t>
      </w:r>
      <w:r w:rsidR="0075544C">
        <w:rPr>
          <w:rFonts w:ascii="Times New Roman" w:hAnsi="Times New Roman" w:cs="Times New Roman"/>
          <w:sz w:val="28"/>
          <w:szCs w:val="28"/>
        </w:rPr>
        <w:t>рабочего</w:t>
      </w:r>
      <w:proofErr w:type="spellEnd"/>
      <w:r w:rsidR="0075544C">
        <w:rPr>
          <w:rFonts w:ascii="Times New Roman" w:hAnsi="Times New Roman" w:cs="Times New Roman"/>
          <w:sz w:val="28"/>
          <w:szCs w:val="28"/>
        </w:rPr>
        <w:t xml:space="preserve"> дня</w:t>
      </w:r>
      <w:r w:rsidR="0092069B" w:rsidRPr="00654125">
        <w:rPr>
          <w:rFonts w:ascii="Times New Roman" w:hAnsi="Times New Roman" w:cs="Times New Roman"/>
          <w:sz w:val="28"/>
          <w:szCs w:val="28"/>
        </w:rPr>
        <w:t>.</w:t>
      </w:r>
    </w:p>
    <w:p w:rsidR="0092069B" w:rsidRPr="00654125" w:rsidRDefault="0092069B" w:rsidP="0092069B">
      <w:pPr>
        <w:pStyle w:val="a3"/>
        <w:widowControl w:val="0"/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>Описание последовательности процедур (действий) указано в блок-схеме прохождения каждого действия (процедуры), согласно приложению 1 к настоящему Регламенту.</w:t>
      </w:r>
    </w:p>
    <w:p w:rsidR="00F52E82" w:rsidRDefault="00F52E82" w:rsidP="00DF2A82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A53B05" w:rsidRPr="00654125" w:rsidRDefault="00A53B05" w:rsidP="00DF2A82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864124" w:rsidRPr="00CC3CA0" w:rsidRDefault="00864124" w:rsidP="00CC3CA0">
      <w:pPr>
        <w:pStyle w:val="a3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C3CA0">
        <w:rPr>
          <w:rFonts w:ascii="Times New Roman" w:hAnsi="Times New Roman" w:cs="Times New Roman"/>
          <w:b/>
          <w:sz w:val="28"/>
          <w:szCs w:val="28"/>
        </w:rPr>
        <w:lastRenderedPageBreak/>
        <w:t>Описание порядка взаимодействия с центром обслуживания населения, а также порядка использования информационных систем в процессе оказания государственной услуги</w:t>
      </w:r>
    </w:p>
    <w:p w:rsidR="00864124" w:rsidRPr="00654125" w:rsidRDefault="00864124" w:rsidP="0086412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4261B" w:rsidRPr="00BC0CE3" w:rsidRDefault="0074261B" w:rsidP="00BC0CE3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54125">
        <w:rPr>
          <w:rFonts w:ascii="Times New Roman" w:hAnsi="Times New Roman"/>
          <w:sz w:val="28"/>
          <w:szCs w:val="28"/>
        </w:rPr>
        <w:t xml:space="preserve">9. </w:t>
      </w:r>
      <w:proofErr w:type="spellStart"/>
      <w:r w:rsidRPr="00654125">
        <w:rPr>
          <w:rFonts w:ascii="Times New Roman" w:hAnsi="Times New Roman"/>
          <w:sz w:val="28"/>
          <w:szCs w:val="28"/>
        </w:rPr>
        <w:t>Услугополучатели</w:t>
      </w:r>
      <w:proofErr w:type="spellEnd"/>
      <w:r w:rsidRPr="00654125">
        <w:rPr>
          <w:rFonts w:ascii="Times New Roman" w:hAnsi="Times New Roman"/>
          <w:sz w:val="28"/>
          <w:szCs w:val="28"/>
        </w:rPr>
        <w:t xml:space="preserve"> для получения государственной услуги обращаются в </w:t>
      </w:r>
      <w:r w:rsidRPr="00654125">
        <w:rPr>
          <w:rFonts w:ascii="Times New Roman" w:hAnsi="Times New Roman"/>
          <w:sz w:val="28"/>
          <w:szCs w:val="28"/>
          <w:lang w:val="kk-KZ"/>
        </w:rPr>
        <w:t>ЦОН</w:t>
      </w:r>
      <w:r w:rsidR="005842E1">
        <w:rPr>
          <w:rFonts w:ascii="Times New Roman" w:hAnsi="Times New Roman"/>
          <w:sz w:val="28"/>
          <w:szCs w:val="28"/>
          <w:lang w:val="kk-KZ"/>
        </w:rPr>
        <w:t>по схеме приложения</w:t>
      </w:r>
      <w:r w:rsidR="006D7868">
        <w:rPr>
          <w:rFonts w:ascii="Times New Roman" w:hAnsi="Times New Roman"/>
          <w:sz w:val="28"/>
          <w:szCs w:val="28"/>
          <w:lang w:val="kk-KZ"/>
        </w:rPr>
        <w:t xml:space="preserve"> 2 к настоящему Регламенту </w:t>
      </w:r>
      <w:r w:rsidRPr="00654125">
        <w:rPr>
          <w:rFonts w:ascii="Times New Roman" w:hAnsi="Times New Roman"/>
          <w:sz w:val="28"/>
          <w:szCs w:val="28"/>
        </w:rPr>
        <w:t xml:space="preserve"> и представляют документы, предусмотренные пунктом 9 </w:t>
      </w:r>
      <w:proofErr w:type="spellStart"/>
      <w:r w:rsidRPr="00654125">
        <w:rPr>
          <w:rFonts w:ascii="Times New Roman" w:hAnsi="Times New Roman"/>
          <w:sz w:val="28"/>
          <w:szCs w:val="28"/>
        </w:rPr>
        <w:t>Стандарта</w:t>
      </w:r>
      <w:proofErr w:type="gramStart"/>
      <w:r w:rsidRPr="00654125">
        <w:rPr>
          <w:rFonts w:ascii="Times New Roman" w:hAnsi="Times New Roman"/>
          <w:sz w:val="28"/>
          <w:szCs w:val="28"/>
        </w:rPr>
        <w:t>.</w:t>
      </w:r>
      <w:r w:rsidRPr="00BC0CE3">
        <w:rPr>
          <w:rFonts w:ascii="Times New Roman" w:hAnsi="Times New Roman"/>
          <w:sz w:val="28"/>
          <w:szCs w:val="28"/>
        </w:rPr>
        <w:t>Д</w:t>
      </w:r>
      <w:proofErr w:type="gramEnd"/>
      <w:r w:rsidRPr="00BC0CE3">
        <w:rPr>
          <w:rFonts w:ascii="Times New Roman" w:hAnsi="Times New Roman"/>
          <w:sz w:val="28"/>
          <w:szCs w:val="28"/>
        </w:rPr>
        <w:t>лительность</w:t>
      </w:r>
      <w:proofErr w:type="spellEnd"/>
      <w:r w:rsidRPr="00BC0CE3">
        <w:rPr>
          <w:rFonts w:ascii="Times New Roman" w:hAnsi="Times New Roman"/>
          <w:sz w:val="28"/>
          <w:szCs w:val="28"/>
        </w:rPr>
        <w:t xml:space="preserve"> обработки запроса </w:t>
      </w:r>
      <w:proofErr w:type="spellStart"/>
      <w:r w:rsidRPr="00BC0CE3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BC0CE3">
        <w:rPr>
          <w:rFonts w:ascii="Times New Roman" w:hAnsi="Times New Roman"/>
          <w:sz w:val="28"/>
          <w:szCs w:val="28"/>
        </w:rPr>
        <w:t xml:space="preserve"> – 15 </w:t>
      </w:r>
      <w:proofErr w:type="spellStart"/>
      <w:r w:rsidRPr="00BC0CE3">
        <w:rPr>
          <w:rFonts w:ascii="Times New Roman" w:hAnsi="Times New Roman"/>
          <w:sz w:val="28"/>
          <w:szCs w:val="28"/>
        </w:rPr>
        <w:t>минут.Порядок</w:t>
      </w:r>
      <w:proofErr w:type="spellEnd"/>
      <w:r w:rsidRPr="00BC0CE3">
        <w:rPr>
          <w:rFonts w:ascii="Times New Roman" w:hAnsi="Times New Roman"/>
          <w:sz w:val="28"/>
          <w:szCs w:val="28"/>
        </w:rPr>
        <w:t xml:space="preserve"> подготовки и направления запроса </w:t>
      </w:r>
      <w:proofErr w:type="spellStart"/>
      <w:r w:rsidRPr="00BC0CE3">
        <w:rPr>
          <w:rFonts w:ascii="Times New Roman" w:hAnsi="Times New Roman"/>
          <w:sz w:val="28"/>
          <w:szCs w:val="28"/>
        </w:rPr>
        <w:t>услугодателю</w:t>
      </w:r>
      <w:proofErr w:type="spellEnd"/>
      <w:r w:rsidRPr="00BC0CE3">
        <w:rPr>
          <w:rFonts w:ascii="Times New Roman" w:hAnsi="Times New Roman"/>
          <w:sz w:val="28"/>
          <w:szCs w:val="28"/>
        </w:rPr>
        <w:t>:</w:t>
      </w:r>
    </w:p>
    <w:p w:rsidR="0074261B" w:rsidRPr="00654125" w:rsidRDefault="00A53B05" w:rsidP="0074261B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kk-KZ"/>
        </w:rPr>
        <w:t>в</w:t>
      </w:r>
      <w:r w:rsidR="0074261B" w:rsidRPr="00654125">
        <w:rPr>
          <w:rFonts w:ascii="Times New Roman" w:hAnsi="Times New Roman"/>
          <w:sz w:val="28"/>
          <w:szCs w:val="28"/>
          <w:lang w:val="kk-KZ"/>
        </w:rPr>
        <w:t>ыбор сотрудником услугодателя д</w:t>
      </w:r>
      <w:r w:rsidR="00BC0CE3">
        <w:rPr>
          <w:rFonts w:ascii="Times New Roman" w:hAnsi="Times New Roman"/>
          <w:sz w:val="28"/>
          <w:szCs w:val="28"/>
          <w:lang w:val="kk-KZ"/>
        </w:rPr>
        <w:t xml:space="preserve">анных услугополучателя услуги, </w:t>
      </w:r>
      <w:r w:rsidR="0074261B" w:rsidRPr="00654125">
        <w:rPr>
          <w:rFonts w:ascii="Times New Roman" w:hAnsi="Times New Roman"/>
          <w:sz w:val="28"/>
          <w:szCs w:val="28"/>
          <w:lang w:val="kk-KZ"/>
        </w:rPr>
        <w:t>указанной в настоящем Регламенте, вывод на экран формы запроса для оказания услуги и ввод сотрудником услугодателя данных услугополучателя государственной услуги</w:t>
      </w:r>
      <w:r w:rsidR="0074261B" w:rsidRPr="00654125">
        <w:rPr>
          <w:rFonts w:ascii="Times New Roman" w:hAnsi="Times New Roman"/>
          <w:sz w:val="28"/>
          <w:szCs w:val="28"/>
        </w:rPr>
        <w:t xml:space="preserve">; </w:t>
      </w:r>
    </w:p>
    <w:p w:rsidR="0074261B" w:rsidRPr="00654125" w:rsidRDefault="00A53B05" w:rsidP="0074261B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</w:t>
      </w:r>
      <w:r w:rsidR="0074261B" w:rsidRPr="00654125">
        <w:rPr>
          <w:rFonts w:ascii="Times New Roman" w:hAnsi="Times New Roman"/>
          <w:sz w:val="28"/>
          <w:szCs w:val="28"/>
        </w:rPr>
        <w:t xml:space="preserve">аполнение формы запроса в части отметки о наличии документов в бумажной форме и сканирование сотрудником </w:t>
      </w:r>
      <w:proofErr w:type="spellStart"/>
      <w:r w:rsidR="0074261B" w:rsidRPr="00654125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="0074261B" w:rsidRPr="00654125">
        <w:rPr>
          <w:rFonts w:ascii="Times New Roman" w:hAnsi="Times New Roman"/>
          <w:sz w:val="28"/>
          <w:szCs w:val="28"/>
        </w:rPr>
        <w:t xml:space="preserve"> необходимых документов, предоставленных </w:t>
      </w:r>
      <w:proofErr w:type="spellStart"/>
      <w:r w:rsidR="0074261B" w:rsidRPr="00654125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="0074261B" w:rsidRPr="00654125">
        <w:rPr>
          <w:rFonts w:ascii="Times New Roman" w:hAnsi="Times New Roman"/>
          <w:sz w:val="28"/>
          <w:szCs w:val="28"/>
        </w:rPr>
        <w:t xml:space="preserve"> государственной услуги прикрепление их к форме запроса; </w:t>
      </w:r>
    </w:p>
    <w:p w:rsidR="0074261B" w:rsidRPr="00654125" w:rsidRDefault="00A53B05" w:rsidP="0074261B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="0074261B" w:rsidRPr="00654125">
        <w:rPr>
          <w:rFonts w:ascii="Times New Roman" w:hAnsi="Times New Roman"/>
          <w:sz w:val="28"/>
          <w:szCs w:val="28"/>
        </w:rPr>
        <w:t xml:space="preserve">егистрация электронного документа в </w:t>
      </w:r>
      <w:r w:rsidR="00A1731F" w:rsidRPr="00A5224B">
        <w:rPr>
          <w:rFonts w:ascii="Times New Roman" w:hAnsi="Times New Roman" w:cs="Times New Roman"/>
          <w:sz w:val="28"/>
          <w:szCs w:val="28"/>
        </w:rPr>
        <w:t>автоматизи</w:t>
      </w:r>
      <w:r w:rsidR="00A1731F">
        <w:rPr>
          <w:rFonts w:ascii="Times New Roman" w:hAnsi="Times New Roman" w:cs="Times New Roman"/>
          <w:sz w:val="28"/>
          <w:szCs w:val="28"/>
        </w:rPr>
        <w:t xml:space="preserve">рованном </w:t>
      </w:r>
      <w:r w:rsidR="00A1731F" w:rsidRPr="006E0A09">
        <w:rPr>
          <w:rFonts w:ascii="Times New Roman" w:hAnsi="Times New Roman" w:cs="Times New Roman"/>
          <w:sz w:val="28"/>
          <w:szCs w:val="28"/>
        </w:rPr>
        <w:t xml:space="preserve">рабочем </w:t>
      </w:r>
      <w:proofErr w:type="spellStart"/>
      <w:r w:rsidR="00A1731F" w:rsidRPr="006E0A09">
        <w:rPr>
          <w:rFonts w:ascii="Times New Roman" w:hAnsi="Times New Roman" w:cs="Times New Roman"/>
          <w:sz w:val="28"/>
          <w:szCs w:val="28"/>
        </w:rPr>
        <w:t>месте</w:t>
      </w:r>
      <w:r w:rsidR="00A1731F" w:rsidRPr="00A5224B">
        <w:rPr>
          <w:rFonts w:ascii="Times New Roman" w:hAnsi="Times New Roman" w:cs="Times New Roman"/>
          <w:sz w:val="28"/>
          <w:szCs w:val="28"/>
        </w:rPr>
        <w:t>региональн</w:t>
      </w:r>
      <w:r w:rsidR="00A1731F">
        <w:rPr>
          <w:rFonts w:ascii="Times New Roman" w:hAnsi="Times New Roman" w:cs="Times New Roman"/>
          <w:sz w:val="28"/>
          <w:szCs w:val="28"/>
        </w:rPr>
        <w:t>ого</w:t>
      </w:r>
      <w:proofErr w:type="spellEnd"/>
      <w:r w:rsidR="00A1731F">
        <w:rPr>
          <w:rFonts w:ascii="Times New Roman" w:hAnsi="Times New Roman" w:cs="Times New Roman"/>
          <w:sz w:val="28"/>
          <w:szCs w:val="28"/>
        </w:rPr>
        <w:t xml:space="preserve"> </w:t>
      </w:r>
      <w:r w:rsidR="00A1731F" w:rsidRPr="00A5224B">
        <w:rPr>
          <w:rFonts w:ascii="Times New Roman" w:hAnsi="Times New Roman" w:cs="Times New Roman"/>
          <w:sz w:val="28"/>
          <w:szCs w:val="28"/>
        </w:rPr>
        <w:t>шлюз</w:t>
      </w:r>
      <w:r w:rsidR="00A1731F">
        <w:rPr>
          <w:rFonts w:ascii="Times New Roman" w:hAnsi="Times New Roman" w:cs="Times New Roman"/>
          <w:sz w:val="28"/>
          <w:szCs w:val="28"/>
        </w:rPr>
        <w:t>а</w:t>
      </w:r>
      <w:r w:rsidR="00A1731F" w:rsidRPr="00A5224B">
        <w:rPr>
          <w:rFonts w:ascii="Times New Roman" w:hAnsi="Times New Roman" w:cs="Times New Roman"/>
          <w:sz w:val="28"/>
          <w:szCs w:val="28"/>
        </w:rPr>
        <w:t xml:space="preserve"> «электронного правительства» </w:t>
      </w:r>
      <w:r w:rsidR="00A1731F">
        <w:rPr>
          <w:rFonts w:ascii="Times New Roman" w:hAnsi="Times New Roman" w:cs="Times New Roman"/>
          <w:sz w:val="28"/>
          <w:szCs w:val="28"/>
        </w:rPr>
        <w:t>(</w:t>
      </w:r>
      <w:r w:rsidR="00A1731F">
        <w:rPr>
          <w:rFonts w:ascii="Times New Roman" w:hAnsi="Times New Roman"/>
          <w:sz w:val="28"/>
          <w:szCs w:val="28"/>
        </w:rPr>
        <w:t xml:space="preserve">далее </w:t>
      </w:r>
      <w:proofErr w:type="gramStart"/>
      <w:r w:rsidR="00A1731F">
        <w:rPr>
          <w:rFonts w:ascii="Times New Roman" w:hAnsi="Times New Roman"/>
          <w:sz w:val="28"/>
          <w:szCs w:val="28"/>
        </w:rPr>
        <w:t>-</w:t>
      </w:r>
      <w:r w:rsidR="0074261B" w:rsidRPr="00654125">
        <w:rPr>
          <w:rFonts w:ascii="Times New Roman" w:hAnsi="Times New Roman"/>
          <w:sz w:val="28"/>
          <w:szCs w:val="28"/>
        </w:rPr>
        <w:t>А</w:t>
      </w:r>
      <w:proofErr w:type="gramEnd"/>
      <w:r w:rsidR="0074261B" w:rsidRPr="00654125">
        <w:rPr>
          <w:rFonts w:ascii="Times New Roman" w:hAnsi="Times New Roman"/>
          <w:sz w:val="28"/>
          <w:szCs w:val="28"/>
        </w:rPr>
        <w:t>РМ РШЭП</w:t>
      </w:r>
      <w:r w:rsidR="00A1731F">
        <w:rPr>
          <w:rFonts w:ascii="Times New Roman" w:hAnsi="Times New Roman"/>
          <w:sz w:val="28"/>
          <w:szCs w:val="28"/>
        </w:rPr>
        <w:t>)</w:t>
      </w:r>
      <w:r w:rsidR="0074261B" w:rsidRPr="00654125">
        <w:rPr>
          <w:rFonts w:ascii="Times New Roman" w:hAnsi="Times New Roman"/>
          <w:sz w:val="28"/>
          <w:szCs w:val="28"/>
        </w:rPr>
        <w:t xml:space="preserve"> и обработка услуги в АРМ РШЭП</w:t>
      </w:r>
      <w:r>
        <w:rPr>
          <w:rFonts w:ascii="Times New Roman" w:hAnsi="Times New Roman"/>
          <w:sz w:val="28"/>
          <w:szCs w:val="28"/>
        </w:rPr>
        <w:t>;</w:t>
      </w:r>
    </w:p>
    <w:p w:rsidR="0074261B" w:rsidRPr="00654125" w:rsidRDefault="00A53B05" w:rsidP="0074261B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74261B" w:rsidRPr="00654125">
        <w:rPr>
          <w:rFonts w:ascii="Times New Roman" w:hAnsi="Times New Roman"/>
          <w:sz w:val="28"/>
          <w:szCs w:val="28"/>
        </w:rPr>
        <w:t xml:space="preserve">олучение </w:t>
      </w:r>
      <w:proofErr w:type="spellStart"/>
      <w:r w:rsidR="0074261B" w:rsidRPr="00654125">
        <w:rPr>
          <w:rFonts w:ascii="Times New Roman" w:hAnsi="Times New Roman"/>
          <w:sz w:val="28"/>
          <w:szCs w:val="28"/>
        </w:rPr>
        <w:t>услугополучателем</w:t>
      </w:r>
      <w:proofErr w:type="spellEnd"/>
      <w:r w:rsidR="0074261B" w:rsidRPr="00654125">
        <w:rPr>
          <w:rFonts w:ascii="Times New Roman" w:hAnsi="Times New Roman"/>
          <w:sz w:val="28"/>
          <w:szCs w:val="28"/>
        </w:rPr>
        <w:t xml:space="preserve"> государственной услуги результата услуги (выдача справки)</w:t>
      </w:r>
      <w:r>
        <w:rPr>
          <w:rFonts w:ascii="Times New Roman" w:hAnsi="Times New Roman"/>
          <w:sz w:val="28"/>
          <w:szCs w:val="28"/>
        </w:rPr>
        <w:t>,</w:t>
      </w:r>
      <w:r w:rsidR="0074261B" w:rsidRPr="00654125">
        <w:rPr>
          <w:rFonts w:ascii="Times New Roman" w:hAnsi="Times New Roman"/>
          <w:sz w:val="28"/>
          <w:szCs w:val="28"/>
        </w:rPr>
        <w:t xml:space="preserve"> сформированной </w:t>
      </w:r>
      <w:r w:rsidR="0074261B" w:rsidRPr="00654125">
        <w:rPr>
          <w:rFonts w:ascii="Times New Roman" w:hAnsi="Times New Roman"/>
          <w:sz w:val="28"/>
          <w:szCs w:val="28"/>
          <w:lang w:val="kk-KZ"/>
        </w:rPr>
        <w:t>АРМ РШЭП</w:t>
      </w:r>
      <w:r w:rsidR="0074261B" w:rsidRPr="00654125">
        <w:rPr>
          <w:rFonts w:ascii="Times New Roman" w:hAnsi="Times New Roman"/>
          <w:sz w:val="28"/>
          <w:szCs w:val="28"/>
        </w:rPr>
        <w:t xml:space="preserve">. Электронный документ формируется с использованием ЭЦП должностного лица </w:t>
      </w:r>
      <w:proofErr w:type="spellStart"/>
      <w:r w:rsidR="0074261B" w:rsidRPr="00654125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="0074261B" w:rsidRPr="00654125">
        <w:rPr>
          <w:rFonts w:ascii="Times New Roman" w:hAnsi="Times New Roman"/>
          <w:sz w:val="28"/>
          <w:szCs w:val="28"/>
        </w:rPr>
        <w:t xml:space="preserve">. </w:t>
      </w:r>
    </w:p>
    <w:p w:rsidR="0074261B" w:rsidRPr="00654125" w:rsidRDefault="0074261B" w:rsidP="0074261B">
      <w:pPr>
        <w:pStyle w:val="a3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654125">
        <w:rPr>
          <w:rFonts w:ascii="Times New Roman" w:hAnsi="Times New Roman"/>
          <w:sz w:val="28"/>
          <w:szCs w:val="28"/>
        </w:rPr>
        <w:t xml:space="preserve">Структурные подразделения или должностные лица, уполномоченные направлять запрос </w:t>
      </w:r>
      <w:proofErr w:type="spellStart"/>
      <w:r w:rsidRPr="00654125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654125">
        <w:rPr>
          <w:rFonts w:ascii="Times New Roman" w:hAnsi="Times New Roman"/>
          <w:sz w:val="28"/>
          <w:szCs w:val="28"/>
        </w:rPr>
        <w:t>:</w:t>
      </w:r>
    </w:p>
    <w:p w:rsidR="0074261B" w:rsidRPr="00654125" w:rsidRDefault="00A53B05" w:rsidP="00A53B05">
      <w:pPr>
        <w:pStyle w:val="a3"/>
        <w:spacing w:after="0" w:line="240" w:lineRule="auto"/>
        <w:ind w:left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="0074261B" w:rsidRPr="00654125">
        <w:rPr>
          <w:rFonts w:ascii="Times New Roman" w:hAnsi="Times New Roman"/>
          <w:sz w:val="28"/>
          <w:szCs w:val="28"/>
        </w:rPr>
        <w:t xml:space="preserve">ператор </w:t>
      </w:r>
      <w:proofErr w:type="spellStart"/>
      <w:r w:rsidR="0074261B" w:rsidRPr="00654125">
        <w:rPr>
          <w:rFonts w:ascii="Times New Roman" w:hAnsi="Times New Roman"/>
          <w:sz w:val="28"/>
          <w:szCs w:val="28"/>
        </w:rPr>
        <w:t>ЦОНа</w:t>
      </w:r>
      <w:proofErr w:type="spellEnd"/>
      <w:r w:rsidR="0074261B" w:rsidRPr="00654125">
        <w:rPr>
          <w:rFonts w:ascii="Times New Roman" w:hAnsi="Times New Roman"/>
          <w:sz w:val="28"/>
          <w:szCs w:val="28"/>
        </w:rPr>
        <w:t>.</w:t>
      </w:r>
    </w:p>
    <w:p w:rsidR="0074261B" w:rsidRPr="00654125" w:rsidRDefault="0074261B" w:rsidP="00A53B05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Действия работников </w:t>
      </w:r>
      <w:r w:rsidRPr="00654125">
        <w:rPr>
          <w:rFonts w:ascii="Times New Roman" w:hAnsi="Times New Roman" w:cs="Times New Roman"/>
          <w:sz w:val="28"/>
          <w:szCs w:val="28"/>
          <w:lang w:val="kk-KZ"/>
        </w:rPr>
        <w:t>ЦОНа</w:t>
      </w:r>
      <w:r w:rsidRPr="00654125">
        <w:rPr>
          <w:rFonts w:ascii="Times New Roman" w:hAnsi="Times New Roman" w:cs="Times New Roman"/>
          <w:sz w:val="28"/>
          <w:szCs w:val="28"/>
        </w:rPr>
        <w:t xml:space="preserve"> при регистрации и обработке запроса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в интегрированной информационной системе </w:t>
      </w:r>
      <w:r w:rsidRPr="00654125">
        <w:rPr>
          <w:rFonts w:ascii="Times New Roman" w:hAnsi="Times New Roman" w:cs="Times New Roman"/>
          <w:sz w:val="28"/>
          <w:szCs w:val="28"/>
          <w:lang w:val="kk-KZ"/>
        </w:rPr>
        <w:t>ЦОН (далее - И</w:t>
      </w:r>
      <w:r w:rsidRPr="00654125">
        <w:rPr>
          <w:rFonts w:ascii="Times New Roman" w:hAnsi="Times New Roman" w:cs="Times New Roman"/>
          <w:sz w:val="28"/>
          <w:szCs w:val="28"/>
        </w:rPr>
        <w:t>И</w:t>
      </w:r>
      <w:r w:rsidRPr="00654125">
        <w:rPr>
          <w:rFonts w:ascii="Times New Roman" w:hAnsi="Times New Roman" w:cs="Times New Roman"/>
          <w:sz w:val="28"/>
          <w:szCs w:val="28"/>
          <w:lang w:val="kk-KZ"/>
        </w:rPr>
        <w:t>С ЦОН)</w:t>
      </w:r>
      <w:r w:rsidRPr="00654125">
        <w:rPr>
          <w:rFonts w:ascii="Times New Roman" w:hAnsi="Times New Roman" w:cs="Times New Roman"/>
          <w:sz w:val="28"/>
          <w:szCs w:val="28"/>
        </w:rPr>
        <w:t xml:space="preserve"> указаны в диаграмме № </w:t>
      </w:r>
      <w:r w:rsidRPr="00654125">
        <w:rPr>
          <w:rFonts w:ascii="Times New Roman" w:hAnsi="Times New Roman" w:cs="Times New Roman"/>
          <w:sz w:val="28"/>
          <w:szCs w:val="28"/>
          <w:lang w:val="kk-KZ"/>
        </w:rPr>
        <w:t xml:space="preserve">1 </w:t>
      </w:r>
      <w:r w:rsidRPr="00654125">
        <w:rPr>
          <w:rFonts w:ascii="Times New Roman" w:hAnsi="Times New Roman" w:cs="Times New Roman"/>
          <w:sz w:val="28"/>
          <w:szCs w:val="28"/>
        </w:rPr>
        <w:t xml:space="preserve">функционального взаимодействия при оказании электронной государственной услуги через </w:t>
      </w:r>
      <w:r w:rsidRPr="00654125">
        <w:rPr>
          <w:rFonts w:ascii="Times New Roman" w:hAnsi="Times New Roman" w:cs="Times New Roman"/>
          <w:sz w:val="28"/>
          <w:szCs w:val="28"/>
          <w:lang w:val="kk-KZ"/>
        </w:rPr>
        <w:t xml:space="preserve">АРМ </w:t>
      </w:r>
      <w:r w:rsidR="00A1731F" w:rsidRPr="00A5224B">
        <w:rPr>
          <w:rFonts w:ascii="Times New Roman" w:hAnsi="Times New Roman" w:cs="Times New Roman"/>
          <w:sz w:val="28"/>
          <w:szCs w:val="28"/>
        </w:rPr>
        <w:t xml:space="preserve">информационная система </w:t>
      </w:r>
      <w:r w:rsidRPr="00654125">
        <w:rPr>
          <w:rFonts w:ascii="Times New Roman" w:hAnsi="Times New Roman" w:cs="Times New Roman"/>
          <w:sz w:val="28"/>
          <w:szCs w:val="28"/>
        </w:rPr>
        <w:t>ЦОН</w:t>
      </w:r>
      <w:r w:rsidR="00A1731F">
        <w:rPr>
          <w:rFonts w:ascii="Times New Roman" w:hAnsi="Times New Roman" w:cs="Times New Roman"/>
          <w:sz w:val="28"/>
          <w:szCs w:val="28"/>
        </w:rPr>
        <w:t xml:space="preserve"> (далее – АРМ ИС ЦОН) </w:t>
      </w:r>
      <w:r w:rsidRPr="00654125">
        <w:rPr>
          <w:rFonts w:ascii="Times New Roman" w:eastAsia="Times New Roman" w:hAnsi="Times New Roman" w:cs="Times New Roman"/>
          <w:sz w:val="28"/>
          <w:szCs w:val="28"/>
        </w:rPr>
        <w:t>согласно приложению</w:t>
      </w:r>
      <w:proofErr w:type="gramStart"/>
      <w:r w:rsidRPr="00654125">
        <w:rPr>
          <w:rFonts w:ascii="Times New Roman" w:hAnsi="Times New Roman" w:cs="Times New Roman"/>
          <w:sz w:val="28"/>
          <w:szCs w:val="28"/>
          <w:lang w:val="kk-KZ"/>
        </w:rPr>
        <w:t>4</w:t>
      </w:r>
      <w:proofErr w:type="gramEnd"/>
      <w:r w:rsidRPr="00654125">
        <w:rPr>
          <w:rFonts w:ascii="Times New Roman" w:hAnsi="Times New Roman" w:cs="Times New Roman"/>
          <w:sz w:val="28"/>
          <w:szCs w:val="28"/>
          <w:lang w:val="kk-KZ"/>
        </w:rPr>
        <w:t xml:space="preserve"> </w:t>
      </w:r>
      <w:r w:rsidRPr="00654125">
        <w:rPr>
          <w:rFonts w:ascii="Times New Roman" w:hAnsi="Times New Roman" w:cs="Times New Roman"/>
          <w:sz w:val="28"/>
          <w:szCs w:val="28"/>
        </w:rPr>
        <w:t xml:space="preserve">к настоящему Регламенту. </w:t>
      </w:r>
    </w:p>
    <w:p w:rsidR="0074261B" w:rsidRPr="00654125" w:rsidRDefault="0074261B" w:rsidP="007426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Последовательность и сроки взаимодействия с ЦОН и (или) иными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дателями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, в том числе процедуры (действия) формирования и направления запросов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дателей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по вопросам оказания государственных услуг:  </w:t>
      </w:r>
    </w:p>
    <w:p w:rsidR="00FE7950" w:rsidRDefault="003607E1" w:rsidP="007426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процесс 1 – ввод оператор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ЦОНа</w:t>
      </w:r>
      <w:proofErr w:type="spellEnd"/>
      <w:r w:rsidR="0074261B" w:rsidRPr="00654125">
        <w:rPr>
          <w:rFonts w:ascii="Times New Roman" w:hAnsi="Times New Roman" w:cs="Times New Roman"/>
          <w:sz w:val="28"/>
          <w:szCs w:val="28"/>
        </w:rPr>
        <w:t xml:space="preserve"> в АРМ ИС ЦОН логина и пароля (процесс авторизации) для оказания услуги;</w:t>
      </w:r>
    </w:p>
    <w:p w:rsidR="008B7F52" w:rsidRDefault="0074261B" w:rsidP="008B7F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2) процесс 2 – выбор оператором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Ц</w:t>
      </w:r>
      <w:r w:rsidR="0075544C">
        <w:rPr>
          <w:rFonts w:ascii="Times New Roman" w:hAnsi="Times New Roman" w:cs="Times New Roman"/>
          <w:sz w:val="28"/>
          <w:szCs w:val="28"/>
        </w:rPr>
        <w:t>ОНа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услуги, указанной в настоящем Регламенте, вывод на экран формы запроса для оказания электронной государственной услуги и ввод оператором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ЦОНа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данных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8B7F52">
        <w:rPr>
          <w:rFonts w:ascii="Times New Roman" w:hAnsi="Times New Roman" w:cs="Times New Roman"/>
          <w:sz w:val="28"/>
          <w:szCs w:val="28"/>
        </w:rPr>
        <w:t xml:space="preserve">, </w:t>
      </w:r>
      <w:r w:rsidR="008B7F52" w:rsidRPr="007456CB">
        <w:rPr>
          <w:rFonts w:ascii="Times New Roman" w:hAnsi="Times New Roman" w:cs="Times New Roman"/>
          <w:sz w:val="28"/>
          <w:szCs w:val="28"/>
        </w:rPr>
        <w:t xml:space="preserve">а также данных по доверенности представителя </w:t>
      </w:r>
      <w:proofErr w:type="spellStart"/>
      <w:r w:rsidR="008B7F52" w:rsidRPr="007456CB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8B7F52" w:rsidRPr="007456CB">
        <w:rPr>
          <w:rFonts w:ascii="Times New Roman" w:hAnsi="Times New Roman" w:cs="Times New Roman"/>
          <w:sz w:val="28"/>
          <w:szCs w:val="28"/>
        </w:rPr>
        <w:t xml:space="preserve"> (при </w:t>
      </w:r>
      <w:r w:rsidR="008B7F52" w:rsidRPr="007456CB">
        <w:rPr>
          <w:rFonts w:ascii="Times New Roman" w:hAnsi="Times New Roman" w:cs="Times New Roman"/>
          <w:sz w:val="28"/>
          <w:szCs w:val="28"/>
        </w:rPr>
        <w:lastRenderedPageBreak/>
        <w:t>нотариально удостоверенной доверенности, при ином удостоверении доверенности-данные доверенности не заполняются);</w:t>
      </w:r>
    </w:p>
    <w:p w:rsidR="008B7F52" w:rsidRDefault="0074261B" w:rsidP="008B7F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3) процесс 3 – направление запроса через </w:t>
      </w:r>
      <w:r w:rsidR="00A1731F" w:rsidRPr="00A5224B">
        <w:rPr>
          <w:rFonts w:ascii="Times New Roman" w:hAnsi="Times New Roman" w:cs="Times New Roman"/>
          <w:sz w:val="28"/>
          <w:szCs w:val="28"/>
        </w:rPr>
        <w:t xml:space="preserve">шлюз «электронного правительства» </w:t>
      </w:r>
      <w:r w:rsidR="00A1731F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Pr="00654125">
        <w:rPr>
          <w:rFonts w:ascii="Times New Roman" w:hAnsi="Times New Roman" w:cs="Times New Roman"/>
          <w:sz w:val="28"/>
          <w:szCs w:val="28"/>
        </w:rPr>
        <w:t>Ш</w:t>
      </w:r>
      <w:r w:rsidRPr="00A1731F">
        <w:rPr>
          <w:rFonts w:ascii="Times New Roman" w:hAnsi="Times New Roman" w:cs="Times New Roman"/>
          <w:sz w:val="28"/>
          <w:szCs w:val="28"/>
        </w:rPr>
        <w:t>ЭП</w:t>
      </w:r>
      <w:r w:rsidR="00A1731F">
        <w:rPr>
          <w:rFonts w:ascii="Times New Roman" w:hAnsi="Times New Roman" w:cs="Times New Roman"/>
          <w:sz w:val="28"/>
          <w:szCs w:val="28"/>
        </w:rPr>
        <w:t>)</w:t>
      </w:r>
      <w:r w:rsidRPr="00654125">
        <w:rPr>
          <w:rFonts w:ascii="Times New Roman" w:hAnsi="Times New Roman" w:cs="Times New Roman"/>
          <w:sz w:val="28"/>
          <w:szCs w:val="28"/>
        </w:rPr>
        <w:t xml:space="preserve"> в </w:t>
      </w:r>
      <w:r w:rsidR="00A1731F" w:rsidRPr="00A5224B">
        <w:rPr>
          <w:rFonts w:ascii="Times New Roman" w:hAnsi="Times New Roman" w:cs="Times New Roman"/>
          <w:sz w:val="28"/>
          <w:szCs w:val="28"/>
        </w:rPr>
        <w:t>государственн</w:t>
      </w:r>
      <w:r w:rsidR="00A1731F">
        <w:rPr>
          <w:rFonts w:ascii="Times New Roman" w:hAnsi="Times New Roman" w:cs="Times New Roman"/>
          <w:sz w:val="28"/>
          <w:szCs w:val="28"/>
        </w:rPr>
        <w:t xml:space="preserve">ую базу данных «Физические лица» (далее - </w:t>
      </w:r>
      <w:r w:rsidRPr="00654125">
        <w:rPr>
          <w:rFonts w:ascii="Times New Roman" w:hAnsi="Times New Roman" w:cs="Times New Roman"/>
          <w:sz w:val="28"/>
          <w:szCs w:val="28"/>
        </w:rPr>
        <w:t>ГБД ФЛ</w:t>
      </w:r>
      <w:r w:rsidR="00A1731F">
        <w:rPr>
          <w:rFonts w:ascii="Times New Roman" w:hAnsi="Times New Roman" w:cs="Times New Roman"/>
          <w:sz w:val="28"/>
          <w:szCs w:val="28"/>
        </w:rPr>
        <w:t>)</w:t>
      </w:r>
      <w:r w:rsidRPr="00654125">
        <w:rPr>
          <w:rFonts w:ascii="Times New Roman" w:hAnsi="Times New Roman" w:cs="Times New Roman"/>
          <w:sz w:val="28"/>
          <w:szCs w:val="28"/>
        </w:rPr>
        <w:t xml:space="preserve"> о данных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</w:t>
      </w:r>
      <w:r w:rsidR="003607E1">
        <w:rPr>
          <w:rFonts w:ascii="Times New Roman" w:hAnsi="Times New Roman" w:cs="Times New Roman"/>
          <w:sz w:val="28"/>
          <w:szCs w:val="28"/>
        </w:rPr>
        <w:t>чателя</w:t>
      </w:r>
      <w:proofErr w:type="spellEnd"/>
      <w:r w:rsidR="008B7F52">
        <w:rPr>
          <w:rFonts w:ascii="Times New Roman" w:hAnsi="Times New Roman" w:cs="Times New Roman"/>
          <w:sz w:val="28"/>
          <w:szCs w:val="28"/>
        </w:rPr>
        <w:t xml:space="preserve">, </w:t>
      </w:r>
      <w:r w:rsidR="008B7F52" w:rsidRPr="007456CB">
        <w:rPr>
          <w:rFonts w:ascii="Times New Roman" w:hAnsi="Times New Roman" w:cs="Times New Roman"/>
          <w:sz w:val="28"/>
          <w:szCs w:val="28"/>
        </w:rPr>
        <w:t xml:space="preserve">а также в </w:t>
      </w:r>
      <w:r w:rsidR="00A1731F" w:rsidRPr="00A5224B">
        <w:rPr>
          <w:rFonts w:ascii="Times New Roman" w:hAnsi="Times New Roman" w:cs="Times New Roman"/>
          <w:sz w:val="28"/>
          <w:szCs w:val="28"/>
        </w:rPr>
        <w:t>един</w:t>
      </w:r>
      <w:r w:rsidR="00A1731F">
        <w:rPr>
          <w:rFonts w:ascii="Times New Roman" w:hAnsi="Times New Roman" w:cs="Times New Roman"/>
          <w:sz w:val="28"/>
          <w:szCs w:val="28"/>
        </w:rPr>
        <w:t>ую</w:t>
      </w:r>
      <w:r w:rsidR="00A1731F" w:rsidRPr="00A5224B">
        <w:rPr>
          <w:rFonts w:ascii="Times New Roman" w:hAnsi="Times New Roman" w:cs="Times New Roman"/>
          <w:sz w:val="28"/>
          <w:szCs w:val="28"/>
        </w:rPr>
        <w:t xml:space="preserve"> нотариальн</w:t>
      </w:r>
      <w:r w:rsidR="00A1731F">
        <w:rPr>
          <w:rFonts w:ascii="Times New Roman" w:hAnsi="Times New Roman" w:cs="Times New Roman"/>
          <w:sz w:val="28"/>
          <w:szCs w:val="28"/>
        </w:rPr>
        <w:t>ую</w:t>
      </w:r>
      <w:r w:rsidR="00A1731F" w:rsidRPr="00A5224B">
        <w:rPr>
          <w:rFonts w:ascii="Times New Roman" w:hAnsi="Times New Roman" w:cs="Times New Roman"/>
          <w:sz w:val="28"/>
          <w:szCs w:val="28"/>
        </w:rPr>
        <w:t xml:space="preserve"> информационн</w:t>
      </w:r>
      <w:r w:rsidR="00A1731F">
        <w:rPr>
          <w:rFonts w:ascii="Times New Roman" w:hAnsi="Times New Roman" w:cs="Times New Roman"/>
          <w:sz w:val="28"/>
          <w:szCs w:val="28"/>
        </w:rPr>
        <w:t>ую</w:t>
      </w:r>
      <w:r w:rsidR="00A1731F" w:rsidRPr="00A5224B">
        <w:rPr>
          <w:rFonts w:ascii="Times New Roman" w:hAnsi="Times New Roman" w:cs="Times New Roman"/>
          <w:sz w:val="28"/>
          <w:szCs w:val="28"/>
        </w:rPr>
        <w:t xml:space="preserve"> систем</w:t>
      </w:r>
      <w:proofErr w:type="gramStart"/>
      <w:r w:rsidR="00A1731F">
        <w:rPr>
          <w:rFonts w:ascii="Times New Roman" w:hAnsi="Times New Roman" w:cs="Times New Roman"/>
          <w:sz w:val="28"/>
          <w:szCs w:val="28"/>
        </w:rPr>
        <w:t>у(</w:t>
      </w:r>
      <w:proofErr w:type="gramEnd"/>
      <w:r w:rsidR="00A1731F">
        <w:rPr>
          <w:rFonts w:ascii="Times New Roman" w:hAnsi="Times New Roman" w:cs="Times New Roman"/>
          <w:sz w:val="28"/>
          <w:szCs w:val="28"/>
        </w:rPr>
        <w:t xml:space="preserve">далее – </w:t>
      </w:r>
      <w:r w:rsidR="008B7F52" w:rsidRPr="007456CB">
        <w:rPr>
          <w:rFonts w:ascii="Times New Roman" w:hAnsi="Times New Roman" w:cs="Times New Roman"/>
          <w:sz w:val="28"/>
          <w:szCs w:val="28"/>
        </w:rPr>
        <w:t>ЕНИС</w:t>
      </w:r>
      <w:r w:rsidR="00A1731F">
        <w:rPr>
          <w:rFonts w:ascii="Times New Roman" w:hAnsi="Times New Roman" w:cs="Times New Roman"/>
          <w:sz w:val="28"/>
          <w:szCs w:val="28"/>
        </w:rPr>
        <w:t>)</w:t>
      </w:r>
      <w:r w:rsidR="008B7F52" w:rsidRPr="007456CB">
        <w:rPr>
          <w:rFonts w:ascii="Times New Roman" w:hAnsi="Times New Roman" w:cs="Times New Roman"/>
          <w:sz w:val="28"/>
          <w:szCs w:val="28"/>
        </w:rPr>
        <w:t xml:space="preserve"> – о данных доверенности представителя </w:t>
      </w:r>
      <w:proofErr w:type="spellStart"/>
      <w:r w:rsidR="008B7F52" w:rsidRPr="007456CB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8B7F52" w:rsidRPr="007456CB">
        <w:rPr>
          <w:rFonts w:ascii="Times New Roman" w:hAnsi="Times New Roman" w:cs="Times New Roman"/>
          <w:sz w:val="28"/>
          <w:szCs w:val="28"/>
        </w:rPr>
        <w:t>;</w:t>
      </w:r>
    </w:p>
    <w:p w:rsidR="00FE7950" w:rsidRDefault="0074261B" w:rsidP="007426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>4) условие 1 – проверка наличия д</w:t>
      </w:r>
      <w:r w:rsidR="003607E1">
        <w:rPr>
          <w:rFonts w:ascii="Times New Roman" w:hAnsi="Times New Roman" w:cs="Times New Roman"/>
          <w:sz w:val="28"/>
          <w:szCs w:val="28"/>
        </w:rPr>
        <w:t xml:space="preserve">анных </w:t>
      </w:r>
      <w:proofErr w:type="spellStart"/>
      <w:r w:rsidR="003607E1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3607E1">
        <w:rPr>
          <w:rFonts w:ascii="Times New Roman" w:hAnsi="Times New Roman" w:cs="Times New Roman"/>
          <w:sz w:val="28"/>
          <w:szCs w:val="28"/>
        </w:rPr>
        <w:t xml:space="preserve"> в ГБД </w:t>
      </w:r>
      <w:proofErr w:type="spellStart"/>
      <w:r w:rsidR="003607E1">
        <w:rPr>
          <w:rFonts w:ascii="Times New Roman" w:hAnsi="Times New Roman" w:cs="Times New Roman"/>
          <w:sz w:val="28"/>
          <w:szCs w:val="28"/>
        </w:rPr>
        <w:t>ФЛ</w:t>
      </w:r>
      <w:proofErr w:type="gramStart"/>
      <w:r w:rsidR="008B7F52">
        <w:rPr>
          <w:rFonts w:ascii="Times New Roman" w:hAnsi="Times New Roman" w:cs="Times New Roman"/>
          <w:sz w:val="28"/>
          <w:szCs w:val="28"/>
        </w:rPr>
        <w:t>,</w:t>
      </w:r>
      <w:r w:rsidR="008B7F52" w:rsidRPr="007456CB">
        <w:rPr>
          <w:rFonts w:ascii="Times New Roman" w:hAnsi="Times New Roman" w:cs="Times New Roman"/>
          <w:sz w:val="28"/>
          <w:szCs w:val="28"/>
        </w:rPr>
        <w:t>д</w:t>
      </w:r>
      <w:proofErr w:type="gramEnd"/>
      <w:r w:rsidR="008B7F52" w:rsidRPr="007456CB">
        <w:rPr>
          <w:rFonts w:ascii="Times New Roman" w:hAnsi="Times New Roman" w:cs="Times New Roman"/>
          <w:sz w:val="28"/>
          <w:szCs w:val="28"/>
        </w:rPr>
        <w:t>анных</w:t>
      </w:r>
      <w:proofErr w:type="spellEnd"/>
      <w:r w:rsidR="008B7F52" w:rsidRPr="007456CB">
        <w:rPr>
          <w:rFonts w:ascii="Times New Roman" w:hAnsi="Times New Roman" w:cs="Times New Roman"/>
          <w:sz w:val="28"/>
          <w:szCs w:val="28"/>
        </w:rPr>
        <w:t xml:space="preserve"> доверенности в ЕНИС</w:t>
      </w:r>
      <w:r w:rsidRPr="00654125">
        <w:rPr>
          <w:rFonts w:ascii="Times New Roman" w:hAnsi="Times New Roman" w:cs="Times New Roman"/>
          <w:sz w:val="28"/>
          <w:szCs w:val="28"/>
        </w:rPr>
        <w:t>;</w:t>
      </w:r>
    </w:p>
    <w:p w:rsidR="00FE7950" w:rsidRDefault="0074261B" w:rsidP="007426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>5) процесс 4 – формирование сообщения о невозможности получения данных в связи с отсутствием д</w:t>
      </w:r>
      <w:r w:rsidR="00DD65C6">
        <w:rPr>
          <w:rFonts w:ascii="Times New Roman" w:hAnsi="Times New Roman" w:cs="Times New Roman"/>
          <w:sz w:val="28"/>
          <w:szCs w:val="28"/>
        </w:rPr>
        <w:t xml:space="preserve">анных </w:t>
      </w:r>
      <w:proofErr w:type="spellStart"/>
      <w:r w:rsidR="00DD65C6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DD65C6">
        <w:rPr>
          <w:rFonts w:ascii="Times New Roman" w:hAnsi="Times New Roman" w:cs="Times New Roman"/>
          <w:sz w:val="28"/>
          <w:szCs w:val="28"/>
        </w:rPr>
        <w:t xml:space="preserve"> в ГБД ФЛ</w:t>
      </w:r>
      <w:r w:rsidR="008B7F52">
        <w:rPr>
          <w:rFonts w:ascii="Times New Roman" w:hAnsi="Times New Roman" w:cs="Times New Roman"/>
          <w:sz w:val="28"/>
          <w:szCs w:val="28"/>
        </w:rPr>
        <w:t xml:space="preserve">, </w:t>
      </w:r>
      <w:r w:rsidR="008B7F52" w:rsidRPr="007456CB">
        <w:rPr>
          <w:rFonts w:ascii="Times New Roman" w:hAnsi="Times New Roman" w:cs="Times New Roman"/>
          <w:sz w:val="28"/>
          <w:szCs w:val="28"/>
        </w:rPr>
        <w:t>данных доверенности в ЕНИС</w:t>
      </w:r>
      <w:r w:rsidRPr="00654125">
        <w:rPr>
          <w:rFonts w:ascii="Times New Roman" w:hAnsi="Times New Roman" w:cs="Times New Roman"/>
          <w:sz w:val="28"/>
          <w:szCs w:val="28"/>
        </w:rPr>
        <w:t>;</w:t>
      </w:r>
    </w:p>
    <w:p w:rsidR="00FE7950" w:rsidRDefault="0074261B" w:rsidP="007426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6) процесс 5 – заполнение оператором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ЦОНа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формы запроса в части отметки о наличии документов в бумажной форме и сканирование документов, предоставленных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>, прикрепление их к форме запроса и удостоверение посредством ЭЦП заполненной формы (введенных данных) запроса на оказание услуги;</w:t>
      </w:r>
    </w:p>
    <w:p w:rsidR="00FE7950" w:rsidRDefault="0074261B" w:rsidP="007426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7) процесс 6 – направление электронного документа (запроса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) удостоверенного (подписанного) ЭЦП оператора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ЦОНа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</w:t>
      </w:r>
      <w:r w:rsidRPr="006E0A09">
        <w:rPr>
          <w:rFonts w:ascii="Times New Roman" w:hAnsi="Times New Roman" w:cs="Times New Roman"/>
          <w:sz w:val="28"/>
          <w:szCs w:val="28"/>
        </w:rPr>
        <w:t>через ШЭП в</w:t>
      </w:r>
      <w:r w:rsidRPr="0065412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АРМ</w:t>
      </w:r>
      <w:r w:rsidR="006E0A09" w:rsidRPr="00A5224B">
        <w:rPr>
          <w:rFonts w:ascii="Times New Roman" w:hAnsi="Times New Roman" w:cs="Times New Roman"/>
          <w:sz w:val="28"/>
          <w:szCs w:val="28"/>
        </w:rPr>
        <w:t>региональный</w:t>
      </w:r>
      <w:proofErr w:type="spellEnd"/>
      <w:r w:rsidR="006E0A09" w:rsidRPr="00A5224B">
        <w:rPr>
          <w:rFonts w:ascii="Times New Roman" w:hAnsi="Times New Roman" w:cs="Times New Roman"/>
          <w:sz w:val="28"/>
          <w:szCs w:val="28"/>
        </w:rPr>
        <w:t xml:space="preserve"> шлюз «электронного правительства»</w:t>
      </w:r>
      <w:r w:rsidR="006E0A09">
        <w:rPr>
          <w:rFonts w:ascii="Times New Roman" w:hAnsi="Times New Roman" w:cs="Times New Roman"/>
          <w:sz w:val="28"/>
          <w:szCs w:val="28"/>
        </w:rPr>
        <w:t xml:space="preserve"> (далее </w:t>
      </w:r>
      <w:proofErr w:type="gramStart"/>
      <w:r w:rsidR="006E0A09">
        <w:rPr>
          <w:rFonts w:ascii="Times New Roman" w:hAnsi="Times New Roman" w:cs="Times New Roman"/>
          <w:sz w:val="28"/>
          <w:szCs w:val="28"/>
        </w:rPr>
        <w:t>–</w:t>
      </w:r>
      <w:r w:rsidRPr="00654125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654125">
        <w:rPr>
          <w:rFonts w:ascii="Times New Roman" w:hAnsi="Times New Roman" w:cs="Times New Roman"/>
          <w:sz w:val="28"/>
          <w:szCs w:val="28"/>
        </w:rPr>
        <w:t>ШЭП</w:t>
      </w:r>
      <w:r w:rsidR="006E0A09">
        <w:rPr>
          <w:rFonts w:ascii="Times New Roman" w:hAnsi="Times New Roman" w:cs="Times New Roman"/>
          <w:sz w:val="28"/>
          <w:szCs w:val="28"/>
        </w:rPr>
        <w:t>)</w:t>
      </w:r>
      <w:r w:rsidRPr="00654125">
        <w:rPr>
          <w:rFonts w:ascii="Times New Roman" w:hAnsi="Times New Roman" w:cs="Times New Roman"/>
          <w:sz w:val="28"/>
          <w:szCs w:val="28"/>
        </w:rPr>
        <w:t>;</w:t>
      </w:r>
    </w:p>
    <w:p w:rsidR="00BC0CE3" w:rsidRDefault="0074261B" w:rsidP="007426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>8) процесс 7 – регистрация электронного документа в АРМ РШЭП;</w:t>
      </w:r>
    </w:p>
    <w:p w:rsidR="00FE7950" w:rsidRDefault="0074261B" w:rsidP="007426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>9) у</w:t>
      </w:r>
      <w:r w:rsidR="007D0871" w:rsidRPr="00654125">
        <w:rPr>
          <w:rFonts w:ascii="Times New Roman" w:hAnsi="Times New Roman" w:cs="Times New Roman"/>
          <w:sz w:val="28"/>
          <w:szCs w:val="28"/>
        </w:rPr>
        <w:t>словие 2 – проверка (обработка</w:t>
      </w:r>
      <w:proofErr w:type="gramStart"/>
      <w:r w:rsidR="007D0871" w:rsidRPr="00654125">
        <w:rPr>
          <w:rFonts w:ascii="Times New Roman" w:hAnsi="Times New Roman" w:cs="Times New Roman"/>
          <w:sz w:val="28"/>
          <w:szCs w:val="28"/>
        </w:rPr>
        <w:t>)</w:t>
      </w:r>
      <w:r w:rsidRPr="00654125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654125">
        <w:rPr>
          <w:rFonts w:ascii="Times New Roman" w:hAnsi="Times New Roman" w:cs="Times New Roman"/>
          <w:sz w:val="28"/>
          <w:szCs w:val="28"/>
        </w:rPr>
        <w:t>пециалистом отдела соответствия приложенных потребителем документов, указанных в Стандарте и основаниям для оказания электронной государственной услуги;</w:t>
      </w:r>
    </w:p>
    <w:p w:rsidR="0074261B" w:rsidRPr="00654125" w:rsidRDefault="0074261B" w:rsidP="007426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10) процесс 8 – формирование сообщения об отказе в запрашиваемой электронной государственной услуге в связи с имеющимися нарушениями в документах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>;</w:t>
      </w:r>
    </w:p>
    <w:p w:rsidR="00BC0CE3" w:rsidRDefault="0074261B" w:rsidP="0074261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11) процесс 9 – получение потребителем через оператора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Ц</w:t>
      </w:r>
      <w:r w:rsidR="005C6902">
        <w:rPr>
          <w:rFonts w:ascii="Times New Roman" w:hAnsi="Times New Roman" w:cs="Times New Roman"/>
          <w:sz w:val="28"/>
          <w:szCs w:val="28"/>
        </w:rPr>
        <w:t>ОНа</w:t>
      </w:r>
      <w:r w:rsidRPr="00654125">
        <w:rPr>
          <w:rFonts w:ascii="Times New Roman" w:hAnsi="Times New Roman" w:cs="Times New Roman"/>
          <w:sz w:val="28"/>
          <w:szCs w:val="28"/>
        </w:rPr>
        <w:t>результата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электронной государственной услуги (справки).</w:t>
      </w:r>
    </w:p>
    <w:p w:rsidR="0074261B" w:rsidRPr="00654125" w:rsidRDefault="0074261B" w:rsidP="0074261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>10. Процесс получения результата оказания государственной услуги через ЦОН:</w:t>
      </w:r>
    </w:p>
    <w:p w:rsidR="0074261B" w:rsidRPr="00654125" w:rsidRDefault="00FE7950" w:rsidP="00FE7950">
      <w:pPr>
        <w:pStyle w:val="a3"/>
        <w:spacing w:after="0" w:line="24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>
        <w:rPr>
          <w:rFonts w:ascii="Times New Roman" w:hAnsi="Times New Roman" w:cs="Times New Roman"/>
          <w:sz w:val="28"/>
          <w:szCs w:val="28"/>
        </w:rPr>
        <w:t>у</w:t>
      </w:r>
      <w:r w:rsidR="0074261B" w:rsidRPr="00654125">
        <w:rPr>
          <w:rFonts w:ascii="Times New Roman" w:hAnsi="Times New Roman" w:cs="Times New Roman"/>
          <w:sz w:val="28"/>
          <w:szCs w:val="28"/>
        </w:rPr>
        <w:t>слугополучатель</w:t>
      </w:r>
      <w:proofErr w:type="spellEnd"/>
      <w:r w:rsidR="0074261B" w:rsidRPr="00654125">
        <w:rPr>
          <w:rFonts w:ascii="Times New Roman" w:hAnsi="Times New Roman" w:cs="Times New Roman"/>
          <w:sz w:val="28"/>
          <w:szCs w:val="28"/>
        </w:rPr>
        <w:t xml:space="preserve"> обращается в ЦОН с заявлением и пакетом документов указанных  в пункте 9 Стандарта;</w:t>
      </w:r>
    </w:p>
    <w:p w:rsidR="0074261B" w:rsidRPr="00654125" w:rsidRDefault="00FE7950" w:rsidP="00FE7950">
      <w:pPr>
        <w:pStyle w:val="a3"/>
        <w:spacing w:after="0" w:line="24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д</w:t>
      </w:r>
      <w:r w:rsidR="0074261B" w:rsidRPr="00654125">
        <w:rPr>
          <w:rFonts w:ascii="Times New Roman" w:hAnsi="Times New Roman"/>
          <w:sz w:val="28"/>
          <w:szCs w:val="28"/>
        </w:rPr>
        <w:t xml:space="preserve">лительность обработки запроса </w:t>
      </w:r>
      <w:proofErr w:type="spellStart"/>
      <w:r w:rsidR="0074261B" w:rsidRPr="00654125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="0074261B" w:rsidRPr="00654125">
        <w:rPr>
          <w:rFonts w:ascii="Times New Roman" w:hAnsi="Times New Roman"/>
          <w:sz w:val="28"/>
          <w:szCs w:val="28"/>
        </w:rPr>
        <w:t xml:space="preserve"> – не более 15 минут;</w:t>
      </w:r>
    </w:p>
    <w:p w:rsidR="0074261B" w:rsidRPr="00654125" w:rsidRDefault="00FE7950" w:rsidP="00FE7950">
      <w:pPr>
        <w:pStyle w:val="a3"/>
        <w:spacing w:after="0" w:line="24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з</w:t>
      </w:r>
      <w:r w:rsidR="0074261B" w:rsidRPr="00654125">
        <w:rPr>
          <w:rFonts w:ascii="Times New Roman" w:hAnsi="Times New Roman" w:cs="Times New Roman"/>
          <w:sz w:val="28"/>
          <w:szCs w:val="28"/>
        </w:rPr>
        <w:t xml:space="preserve">а получением результата оказания государственной услуги  (справки) </w:t>
      </w:r>
      <w:proofErr w:type="spellStart"/>
      <w:r w:rsidR="0074261B" w:rsidRPr="00654125">
        <w:rPr>
          <w:rFonts w:ascii="Times New Roman" w:hAnsi="Times New Roman" w:cs="Times New Roman"/>
          <w:sz w:val="28"/>
          <w:szCs w:val="28"/>
        </w:rPr>
        <w:t>услугополучатель</w:t>
      </w:r>
      <w:proofErr w:type="spellEnd"/>
      <w:r w:rsidR="0074261B" w:rsidRPr="00654125">
        <w:rPr>
          <w:rFonts w:ascii="Times New Roman" w:hAnsi="Times New Roman" w:cs="Times New Roman"/>
          <w:sz w:val="28"/>
          <w:szCs w:val="28"/>
        </w:rPr>
        <w:t xml:space="preserve"> обращается после окончания срока оказания государственной услуги. Срок оказания государст</w:t>
      </w:r>
      <w:r>
        <w:rPr>
          <w:rFonts w:ascii="Times New Roman" w:hAnsi="Times New Roman" w:cs="Times New Roman"/>
          <w:sz w:val="28"/>
          <w:szCs w:val="28"/>
        </w:rPr>
        <w:t>венной услуги – 5 (пять)</w:t>
      </w:r>
      <w:r w:rsidR="00940740">
        <w:rPr>
          <w:rFonts w:ascii="Times New Roman" w:hAnsi="Times New Roman" w:cs="Times New Roman"/>
          <w:sz w:val="28"/>
          <w:szCs w:val="28"/>
        </w:rPr>
        <w:t xml:space="preserve"> рабочих дней</w:t>
      </w:r>
      <w:r w:rsidR="0053753C">
        <w:rPr>
          <w:rFonts w:ascii="Times New Roman" w:hAnsi="Times New Roman" w:cs="Times New Roman"/>
          <w:sz w:val="28"/>
          <w:szCs w:val="28"/>
        </w:rPr>
        <w:t>.</w:t>
      </w:r>
    </w:p>
    <w:p w:rsidR="0074261B" w:rsidRPr="00654125" w:rsidRDefault="0074261B" w:rsidP="00FE7950">
      <w:pPr>
        <w:pStyle w:val="a3"/>
        <w:spacing w:after="0" w:line="240" w:lineRule="auto"/>
        <w:ind w:left="0" w:firstLine="708"/>
        <w:jc w:val="both"/>
        <w:rPr>
          <w:rFonts w:ascii="Times New Roman" w:hAnsi="Times New Roman"/>
          <w:color w:val="000000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11. Порядок обращения и последовательности процедур (действий)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</w:t>
      </w:r>
      <w:r w:rsidR="00BC0CE3">
        <w:rPr>
          <w:rFonts w:ascii="Times New Roman" w:hAnsi="Times New Roman" w:cs="Times New Roman"/>
          <w:sz w:val="28"/>
          <w:szCs w:val="28"/>
        </w:rPr>
        <w:t>одателя</w:t>
      </w:r>
      <w:proofErr w:type="spellEnd"/>
      <w:r w:rsidR="00BC0CE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BC0CE3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BC0CE3">
        <w:rPr>
          <w:rFonts w:ascii="Times New Roman" w:hAnsi="Times New Roman" w:cs="Times New Roman"/>
          <w:sz w:val="28"/>
          <w:szCs w:val="28"/>
        </w:rPr>
        <w:t xml:space="preserve"> при </w:t>
      </w:r>
      <w:r w:rsidRPr="00654125">
        <w:rPr>
          <w:rFonts w:ascii="Times New Roman" w:hAnsi="Times New Roman" w:cs="Times New Roman"/>
          <w:sz w:val="28"/>
          <w:szCs w:val="28"/>
        </w:rPr>
        <w:t>оказании  г</w:t>
      </w:r>
      <w:r w:rsidR="00A0389F">
        <w:rPr>
          <w:rFonts w:ascii="Times New Roman" w:hAnsi="Times New Roman" w:cs="Times New Roman"/>
          <w:sz w:val="28"/>
          <w:szCs w:val="28"/>
        </w:rPr>
        <w:t xml:space="preserve">осударственной услуги через </w:t>
      </w:r>
      <w:r w:rsidRPr="00654125">
        <w:rPr>
          <w:rFonts w:ascii="Times New Roman" w:hAnsi="Times New Roman" w:cs="Times New Roman"/>
          <w:sz w:val="28"/>
          <w:szCs w:val="28"/>
        </w:rPr>
        <w:t xml:space="preserve">портал «электронного правительства» указан в </w:t>
      </w:r>
      <w:r w:rsidRPr="00654125">
        <w:rPr>
          <w:rFonts w:ascii="Times New Roman" w:hAnsi="Times New Roman"/>
          <w:color w:val="000000"/>
          <w:sz w:val="28"/>
          <w:szCs w:val="28"/>
        </w:rPr>
        <w:t xml:space="preserve">диаграмме № 2 </w:t>
      </w:r>
      <w:r w:rsidRPr="00654125">
        <w:rPr>
          <w:rFonts w:ascii="Times New Roman" w:hAnsi="Times New Roman"/>
          <w:color w:val="000000"/>
          <w:sz w:val="28"/>
          <w:szCs w:val="28"/>
        </w:rPr>
        <w:lastRenderedPageBreak/>
        <w:t>функционального взаимодействия  информационных систем, задействованных в оказании государственной услуги, согласно приложению 4 к настоящему Регламенту:</w:t>
      </w:r>
    </w:p>
    <w:p w:rsidR="00BC0CE3" w:rsidRDefault="0074261B" w:rsidP="00FE79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 w:rsidR="00FE7950">
        <w:rPr>
          <w:rFonts w:ascii="Times New Roman" w:hAnsi="Times New Roman" w:cs="Times New Roman"/>
          <w:sz w:val="28"/>
          <w:szCs w:val="28"/>
        </w:rPr>
        <w:t>у</w:t>
      </w:r>
      <w:r w:rsidRPr="00654125">
        <w:rPr>
          <w:rFonts w:ascii="Times New Roman" w:hAnsi="Times New Roman" w:cs="Times New Roman"/>
          <w:sz w:val="28"/>
          <w:szCs w:val="28"/>
        </w:rPr>
        <w:t>слугополучатель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осуществляет регистрацию на </w:t>
      </w:r>
      <w:r w:rsidR="006E0A09" w:rsidRPr="00A5224B">
        <w:rPr>
          <w:rFonts w:ascii="Times New Roman" w:hAnsi="Times New Roman" w:cs="Times New Roman"/>
          <w:sz w:val="28"/>
          <w:szCs w:val="28"/>
        </w:rPr>
        <w:t>портал</w:t>
      </w:r>
      <w:r w:rsidR="006E0A09">
        <w:rPr>
          <w:rFonts w:ascii="Times New Roman" w:hAnsi="Times New Roman" w:cs="Times New Roman"/>
          <w:sz w:val="28"/>
          <w:szCs w:val="28"/>
        </w:rPr>
        <w:t>е</w:t>
      </w:r>
      <w:r w:rsidR="006E0A09" w:rsidRPr="00A5224B">
        <w:rPr>
          <w:rFonts w:ascii="Times New Roman" w:hAnsi="Times New Roman" w:cs="Times New Roman"/>
          <w:sz w:val="28"/>
          <w:szCs w:val="28"/>
        </w:rPr>
        <w:t xml:space="preserve"> «электронного правительства» </w:t>
      </w:r>
      <w:r w:rsidR="006E0A09">
        <w:rPr>
          <w:rFonts w:ascii="Times New Roman" w:hAnsi="Times New Roman" w:cs="Times New Roman"/>
          <w:sz w:val="28"/>
          <w:szCs w:val="28"/>
        </w:rPr>
        <w:t xml:space="preserve">(далее – </w:t>
      </w:r>
      <w:r w:rsidRPr="006E0A09">
        <w:rPr>
          <w:rFonts w:ascii="Times New Roman" w:hAnsi="Times New Roman" w:cs="Times New Roman"/>
          <w:sz w:val="28"/>
          <w:szCs w:val="28"/>
        </w:rPr>
        <w:t>ПЭ</w:t>
      </w:r>
      <w:r w:rsidRPr="00654125">
        <w:rPr>
          <w:rFonts w:ascii="Times New Roman" w:hAnsi="Times New Roman" w:cs="Times New Roman"/>
          <w:sz w:val="28"/>
          <w:szCs w:val="28"/>
        </w:rPr>
        <w:t>П</w:t>
      </w:r>
      <w:r w:rsidR="006E0A09">
        <w:rPr>
          <w:rFonts w:ascii="Times New Roman" w:hAnsi="Times New Roman" w:cs="Times New Roman"/>
          <w:sz w:val="28"/>
          <w:szCs w:val="28"/>
        </w:rPr>
        <w:t>)</w:t>
      </w:r>
      <w:r w:rsidRPr="00654125">
        <w:rPr>
          <w:rFonts w:ascii="Times New Roman" w:hAnsi="Times New Roman" w:cs="Times New Roman"/>
          <w:sz w:val="28"/>
          <w:szCs w:val="28"/>
        </w:rPr>
        <w:t xml:space="preserve"> с </w:t>
      </w:r>
      <w:proofErr w:type="spellStart"/>
      <w:r w:rsidRPr="006E0A09">
        <w:rPr>
          <w:rFonts w:ascii="Times New Roman" w:hAnsi="Times New Roman" w:cs="Times New Roman"/>
          <w:sz w:val="28"/>
          <w:szCs w:val="28"/>
        </w:rPr>
        <w:t>помощью</w:t>
      </w:r>
      <w:r w:rsidR="006E0A09" w:rsidRPr="006E0A09">
        <w:rPr>
          <w:rFonts w:ascii="Times New Roman" w:hAnsi="Times New Roman" w:cs="Times New Roman"/>
          <w:sz w:val="28"/>
          <w:szCs w:val="28"/>
        </w:rPr>
        <w:t>индивидуальн</w:t>
      </w:r>
      <w:r w:rsidR="006E0A09">
        <w:rPr>
          <w:rFonts w:ascii="Times New Roman" w:hAnsi="Times New Roman" w:cs="Times New Roman"/>
          <w:sz w:val="28"/>
          <w:szCs w:val="28"/>
        </w:rPr>
        <w:t>ого</w:t>
      </w:r>
      <w:proofErr w:type="spellEnd"/>
      <w:r w:rsidR="006E0A09">
        <w:rPr>
          <w:rFonts w:ascii="Times New Roman" w:hAnsi="Times New Roman" w:cs="Times New Roman"/>
          <w:sz w:val="28"/>
          <w:szCs w:val="28"/>
        </w:rPr>
        <w:t xml:space="preserve"> </w:t>
      </w:r>
      <w:r w:rsidR="006E0A09" w:rsidRPr="006E0A09">
        <w:rPr>
          <w:rFonts w:ascii="Times New Roman" w:hAnsi="Times New Roman" w:cs="Times New Roman"/>
          <w:sz w:val="28"/>
          <w:szCs w:val="28"/>
        </w:rPr>
        <w:t>идентификационн</w:t>
      </w:r>
      <w:r w:rsidR="006E0A09">
        <w:rPr>
          <w:rFonts w:ascii="Times New Roman" w:hAnsi="Times New Roman" w:cs="Times New Roman"/>
          <w:sz w:val="28"/>
          <w:szCs w:val="28"/>
        </w:rPr>
        <w:t>ого</w:t>
      </w:r>
      <w:r w:rsidR="006E0A09" w:rsidRPr="006E0A09">
        <w:rPr>
          <w:rFonts w:ascii="Times New Roman" w:hAnsi="Times New Roman" w:cs="Times New Roman"/>
          <w:sz w:val="28"/>
          <w:szCs w:val="28"/>
        </w:rPr>
        <w:t xml:space="preserve"> номер</w:t>
      </w:r>
      <w:r w:rsidR="006E0A09">
        <w:rPr>
          <w:rFonts w:ascii="Times New Roman" w:hAnsi="Times New Roman" w:cs="Times New Roman"/>
          <w:sz w:val="28"/>
          <w:szCs w:val="28"/>
        </w:rPr>
        <w:t>а</w:t>
      </w:r>
      <w:r w:rsidR="006E0A09" w:rsidRPr="006E0A09">
        <w:rPr>
          <w:rFonts w:ascii="Times New Roman" w:hAnsi="Times New Roman" w:cs="Times New Roman"/>
          <w:sz w:val="28"/>
          <w:szCs w:val="28"/>
        </w:rPr>
        <w:t xml:space="preserve"> (далее – ИИН)</w:t>
      </w:r>
      <w:r w:rsidRPr="006E0A09">
        <w:rPr>
          <w:rFonts w:ascii="Times New Roman" w:hAnsi="Times New Roman" w:cs="Times New Roman"/>
          <w:sz w:val="28"/>
          <w:szCs w:val="28"/>
        </w:rPr>
        <w:t xml:space="preserve"> и пароля (осуществляется для </w:t>
      </w:r>
      <w:proofErr w:type="spellStart"/>
      <w:r w:rsidRPr="006E0A09">
        <w:rPr>
          <w:rFonts w:ascii="Times New Roman" w:hAnsi="Times New Roman" w:cs="Times New Roman"/>
          <w:sz w:val="28"/>
          <w:szCs w:val="28"/>
        </w:rPr>
        <w:t>незарегистрированныхуслугополучателей</w:t>
      </w:r>
      <w:proofErr w:type="spellEnd"/>
      <w:r w:rsidRPr="006E0A09">
        <w:rPr>
          <w:rFonts w:ascii="Times New Roman" w:hAnsi="Times New Roman" w:cs="Times New Roman"/>
          <w:sz w:val="28"/>
          <w:szCs w:val="28"/>
        </w:rPr>
        <w:t xml:space="preserve"> на ПЭП</w:t>
      </w:r>
      <w:r w:rsidRPr="00654125">
        <w:rPr>
          <w:rFonts w:ascii="Times New Roman" w:hAnsi="Times New Roman" w:cs="Times New Roman"/>
          <w:sz w:val="28"/>
          <w:szCs w:val="28"/>
        </w:rPr>
        <w:t>);</w:t>
      </w:r>
    </w:p>
    <w:p w:rsidR="00FE7950" w:rsidRDefault="0074261B" w:rsidP="00FE79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2) процесс 1 – ввод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ИИН и пароля (процесс авторизации) на ПЭП для получения электронной государственной услуги;</w:t>
      </w:r>
    </w:p>
    <w:p w:rsidR="00FE7950" w:rsidRDefault="0074261B" w:rsidP="00FE79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3) условие 1 – проверка на ПЭП подлинности данных о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зарегистрированномуслугополучателе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через ИИН и пароль;</w:t>
      </w:r>
    </w:p>
    <w:p w:rsidR="00FE7950" w:rsidRDefault="0074261B" w:rsidP="00FE79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4) процесс 2 – формирование ПЭП сообщения об отказе в авторизации в связи с имеющимися нарушениями в данных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>;</w:t>
      </w:r>
    </w:p>
    <w:p w:rsidR="00FE7950" w:rsidRDefault="0074261B" w:rsidP="00FE79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54125">
        <w:rPr>
          <w:rFonts w:ascii="Times New Roman" w:hAnsi="Times New Roman" w:cs="Times New Roman"/>
          <w:sz w:val="28"/>
          <w:szCs w:val="28"/>
        </w:rPr>
        <w:t xml:space="preserve">5) процесс 3 – выбор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услуги, указанной в настоящем Регламенте, вывод на экран формы запроса для оказания электронной государственной услуги и заполнение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формы (ввод данных) с учетом ее структуры и форматных требований, прикрепление к форме запроса необходимых копий документов в электронном виде, указанные в пункте 9 Стандарта, а также выбор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регистрационного свидетельства ЭЦП для удостоверения (подписания) запроса;</w:t>
      </w:r>
      <w:proofErr w:type="gramEnd"/>
    </w:p>
    <w:p w:rsidR="008D2584" w:rsidRDefault="0074261B" w:rsidP="00FE79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6) условие 2 – проверка на ПЭП срока действия регистрационного свидетельства ЭЦП и отсутствия в списке отозванных (аннулированных) регистрационных свидетельств, а также соответствия идентификационных данных (между ИИН </w:t>
      </w:r>
      <w:proofErr w:type="gramStart"/>
      <w:r w:rsidRPr="00654125">
        <w:rPr>
          <w:rFonts w:ascii="Times New Roman" w:hAnsi="Times New Roman" w:cs="Times New Roman"/>
          <w:sz w:val="28"/>
          <w:szCs w:val="28"/>
        </w:rPr>
        <w:t>указанным</w:t>
      </w:r>
      <w:proofErr w:type="gramEnd"/>
      <w:r w:rsidRPr="00654125">
        <w:rPr>
          <w:rFonts w:ascii="Times New Roman" w:hAnsi="Times New Roman" w:cs="Times New Roman"/>
          <w:sz w:val="28"/>
          <w:szCs w:val="28"/>
        </w:rPr>
        <w:t xml:space="preserve"> в запросе, и ИИН указанным в регистрационном свидетельстве ЭЦП);</w:t>
      </w:r>
    </w:p>
    <w:p w:rsidR="008D2584" w:rsidRDefault="0074261B" w:rsidP="00FE79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7) процесс 4 – формирование сообщения об отказе в запрашиваемой электронной государственной услуге в связи с </w:t>
      </w:r>
      <w:proofErr w:type="gramStart"/>
      <w:r w:rsidRPr="00654125">
        <w:rPr>
          <w:rFonts w:ascii="Times New Roman" w:hAnsi="Times New Roman" w:cs="Times New Roman"/>
          <w:sz w:val="28"/>
          <w:szCs w:val="28"/>
        </w:rPr>
        <w:t>не подтверждением</w:t>
      </w:r>
      <w:proofErr w:type="gramEnd"/>
      <w:r w:rsidRPr="00654125">
        <w:rPr>
          <w:rFonts w:ascii="Times New Roman" w:hAnsi="Times New Roman" w:cs="Times New Roman"/>
          <w:sz w:val="28"/>
          <w:szCs w:val="28"/>
        </w:rPr>
        <w:t xml:space="preserve"> подлинности ЭЦП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>;</w:t>
      </w:r>
    </w:p>
    <w:p w:rsidR="00BC0CE3" w:rsidRDefault="0074261B" w:rsidP="00FE79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8) процесс 5 – удостоверение запроса для оказания электронной государственной услуги посредством ЭЦП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дателя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и направление электронного документа (запроса) через ШЭП в АРМ РШЭП для обработки МИО;</w:t>
      </w:r>
    </w:p>
    <w:p w:rsidR="008D2584" w:rsidRDefault="0074261B" w:rsidP="00FE79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>9) процесс 6 – регистрация электронного документа в АРМ РШЭП;</w:t>
      </w:r>
    </w:p>
    <w:p w:rsidR="008D2584" w:rsidRDefault="0074261B" w:rsidP="00FE79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10) условие 3 – проверка (обработка) специалистом отдела соответствия приложенных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документов, указанных в Стандарте и основаниям для оказания электронной государственной услуги;</w:t>
      </w:r>
    </w:p>
    <w:p w:rsidR="0074261B" w:rsidRPr="00654125" w:rsidRDefault="0074261B" w:rsidP="00FE795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11) процесс 7 - формирование сообщения об отказе в запрашиваемой электронной государственной услуге в связи с имеющимися нарушениями в документах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>;</w:t>
      </w:r>
    </w:p>
    <w:p w:rsidR="00B42521" w:rsidRDefault="0074261B" w:rsidP="008D258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4125">
        <w:rPr>
          <w:rFonts w:ascii="Times New Roman" w:hAnsi="Times New Roman" w:cs="Times New Roman"/>
          <w:sz w:val="28"/>
          <w:szCs w:val="28"/>
        </w:rPr>
        <w:t xml:space="preserve">12) процесс 8 – получение </w:t>
      </w:r>
      <w:proofErr w:type="spellStart"/>
      <w:r w:rsidRPr="00654125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654125">
        <w:rPr>
          <w:rFonts w:ascii="Times New Roman" w:hAnsi="Times New Roman" w:cs="Times New Roman"/>
          <w:sz w:val="28"/>
          <w:szCs w:val="28"/>
        </w:rPr>
        <w:t xml:space="preserve"> результата электронной государственной услуги (справки в форме электронного документа), сформированный </w:t>
      </w:r>
      <w:r w:rsidR="00654125" w:rsidRPr="00654125">
        <w:rPr>
          <w:rFonts w:ascii="Times New Roman" w:hAnsi="Times New Roman" w:cs="Times New Roman"/>
          <w:sz w:val="28"/>
          <w:szCs w:val="28"/>
          <w:lang w:val="kk-KZ"/>
        </w:rPr>
        <w:t>услугодателем</w:t>
      </w:r>
      <w:r w:rsidRPr="00654125">
        <w:rPr>
          <w:rFonts w:ascii="Times New Roman" w:hAnsi="Times New Roman" w:cs="Times New Roman"/>
          <w:sz w:val="28"/>
          <w:szCs w:val="28"/>
        </w:rPr>
        <w:t>. Электронный документ формируется с использованием ЭЦП руководителя отдела</w:t>
      </w:r>
      <w:r w:rsidR="00B42521" w:rsidRPr="00654125">
        <w:rPr>
          <w:rFonts w:ascii="Times New Roman" w:hAnsi="Times New Roman" w:cs="Times New Roman"/>
          <w:sz w:val="28"/>
          <w:szCs w:val="28"/>
        </w:rPr>
        <w:t>.</w:t>
      </w:r>
    </w:p>
    <w:p w:rsidR="0074261B" w:rsidRPr="00E5576C" w:rsidRDefault="0074261B" w:rsidP="008D258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E5576C">
        <w:rPr>
          <w:rFonts w:ascii="Times New Roman" w:hAnsi="Times New Roman"/>
          <w:sz w:val="28"/>
          <w:szCs w:val="28"/>
        </w:rPr>
        <w:lastRenderedPageBreak/>
        <w:t xml:space="preserve">Порядок обращения и последовательности процедур </w:t>
      </w:r>
      <w:proofErr w:type="spellStart"/>
      <w:r w:rsidRPr="00E5576C">
        <w:rPr>
          <w:rFonts w:ascii="Times New Roman" w:hAnsi="Times New Roman"/>
          <w:sz w:val="28"/>
          <w:szCs w:val="28"/>
        </w:rPr>
        <w:t>услугодателя</w:t>
      </w:r>
      <w:proofErr w:type="spellEnd"/>
      <w:r w:rsidRPr="00E5576C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E5576C">
        <w:rPr>
          <w:rFonts w:ascii="Times New Roman" w:hAnsi="Times New Roman"/>
          <w:sz w:val="28"/>
          <w:szCs w:val="28"/>
        </w:rPr>
        <w:t>услугополучателя</w:t>
      </w:r>
      <w:proofErr w:type="spellEnd"/>
      <w:r w:rsidRPr="00E5576C">
        <w:rPr>
          <w:rFonts w:ascii="Times New Roman" w:hAnsi="Times New Roman"/>
          <w:sz w:val="28"/>
          <w:szCs w:val="28"/>
        </w:rPr>
        <w:t xml:space="preserve"> при оказании госуд</w:t>
      </w:r>
      <w:r w:rsidR="00BC0CE3">
        <w:rPr>
          <w:rFonts w:ascii="Times New Roman" w:hAnsi="Times New Roman"/>
          <w:sz w:val="28"/>
          <w:szCs w:val="28"/>
        </w:rPr>
        <w:t xml:space="preserve">арственной услуги через портал </w:t>
      </w:r>
      <w:r>
        <w:rPr>
          <w:rFonts w:ascii="Times New Roman" w:hAnsi="Times New Roman"/>
          <w:sz w:val="28"/>
          <w:szCs w:val="28"/>
          <w:lang w:val="kk-KZ"/>
        </w:rPr>
        <w:t>АРМ РШЭП</w:t>
      </w:r>
      <w:r w:rsidRPr="00E5576C">
        <w:rPr>
          <w:rFonts w:ascii="Times New Roman" w:hAnsi="Times New Roman"/>
          <w:sz w:val="28"/>
          <w:szCs w:val="28"/>
        </w:rPr>
        <w:t xml:space="preserve"> указан в </w:t>
      </w:r>
      <w:r w:rsidR="00A0389F">
        <w:rPr>
          <w:rFonts w:ascii="Times New Roman" w:eastAsia="Times New Roman" w:hAnsi="Times New Roman" w:cs="Times New Roman"/>
          <w:sz w:val="28"/>
          <w:szCs w:val="28"/>
        </w:rPr>
        <w:t>блок-</w:t>
      </w:r>
      <w:r w:rsidRPr="00E5576C">
        <w:rPr>
          <w:rFonts w:ascii="Times New Roman" w:eastAsia="Times New Roman" w:hAnsi="Times New Roman" w:cs="Times New Roman"/>
          <w:sz w:val="28"/>
          <w:szCs w:val="28"/>
        </w:rPr>
        <w:t>схеме согласно приложению 3</w:t>
      </w:r>
      <w:r w:rsidRPr="00E5576C">
        <w:rPr>
          <w:rFonts w:ascii="Times New Roman" w:hAnsi="Times New Roman"/>
          <w:sz w:val="28"/>
          <w:szCs w:val="28"/>
        </w:rPr>
        <w:t xml:space="preserve"> к настоящему Регламенту. </w:t>
      </w:r>
    </w:p>
    <w:p w:rsidR="00CC3CA0" w:rsidRPr="009E2B03" w:rsidRDefault="0053753C" w:rsidP="00CC3CA0">
      <w:pPr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12. </w:t>
      </w:r>
      <w:r w:rsidR="00CC3CA0" w:rsidRPr="009E2B03">
        <w:rPr>
          <w:rFonts w:ascii="Times New Roman" w:hAnsi="Times New Roman"/>
          <w:color w:val="000000"/>
          <w:sz w:val="28"/>
          <w:szCs w:val="28"/>
        </w:rPr>
        <w:t xml:space="preserve">Пошаговые действия и решения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услугодателя</w:t>
      </w:r>
      <w:r w:rsidR="00CC3CA0" w:rsidRPr="009E2B03">
        <w:rPr>
          <w:rFonts w:ascii="Times New Roman" w:hAnsi="Times New Roman"/>
          <w:color w:val="000000"/>
          <w:sz w:val="28"/>
          <w:szCs w:val="28"/>
        </w:rPr>
        <w:t>приведе</w:t>
      </w:r>
      <w:r w:rsidR="00CC3CA0">
        <w:rPr>
          <w:rFonts w:ascii="Times New Roman" w:hAnsi="Times New Roman"/>
          <w:color w:val="000000"/>
          <w:sz w:val="28"/>
          <w:szCs w:val="28"/>
        </w:rPr>
        <w:t>ны</w:t>
      </w:r>
      <w:proofErr w:type="spellEnd"/>
      <w:r w:rsidR="00CC3CA0">
        <w:rPr>
          <w:rFonts w:ascii="Times New Roman" w:hAnsi="Times New Roman"/>
          <w:color w:val="000000"/>
          <w:sz w:val="28"/>
          <w:szCs w:val="28"/>
        </w:rPr>
        <w:t xml:space="preserve"> в приложении 4</w:t>
      </w:r>
      <w:r w:rsidR="008D2584">
        <w:rPr>
          <w:rFonts w:ascii="Times New Roman" w:hAnsi="Times New Roman"/>
          <w:color w:val="000000"/>
          <w:sz w:val="28"/>
          <w:szCs w:val="28"/>
        </w:rPr>
        <w:t xml:space="preserve"> к настоящему Регламенту</w:t>
      </w:r>
      <w:r w:rsidR="00CC3CA0" w:rsidRPr="009E2B03">
        <w:rPr>
          <w:rFonts w:ascii="Times New Roman" w:hAnsi="Times New Roman"/>
          <w:color w:val="000000"/>
          <w:sz w:val="28"/>
          <w:szCs w:val="28"/>
        </w:rPr>
        <w:t xml:space="preserve">, диаграмма № </w:t>
      </w:r>
      <w:r w:rsidR="00CC3CA0">
        <w:rPr>
          <w:rFonts w:ascii="Times New Roman" w:hAnsi="Times New Roman"/>
          <w:color w:val="000000"/>
          <w:sz w:val="28"/>
          <w:szCs w:val="28"/>
          <w:lang w:val="kk-KZ"/>
        </w:rPr>
        <w:t>3</w:t>
      </w:r>
      <w:r w:rsidR="00CC3CA0" w:rsidRPr="009E2B03">
        <w:rPr>
          <w:rFonts w:ascii="Times New Roman" w:hAnsi="Times New Roman"/>
          <w:color w:val="000000"/>
          <w:sz w:val="28"/>
          <w:szCs w:val="28"/>
        </w:rPr>
        <w:t>:</w:t>
      </w:r>
    </w:p>
    <w:p w:rsidR="00CC3CA0" w:rsidRPr="008D2584" w:rsidRDefault="00CC3CA0" w:rsidP="008D2584">
      <w:pPr>
        <w:numPr>
          <w:ilvl w:val="0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оцесс 1 – ввод сотрудником </w:t>
      </w:r>
      <w:proofErr w:type="spellStart"/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дателя</w:t>
      </w:r>
      <w:proofErr w:type="spellEnd"/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огина и пароля (процесс авторизации) </w:t>
      </w:r>
      <w:r w:rsidRPr="00135735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>АРМ ИС РШЭП для оказания государственной услуги;</w:t>
      </w:r>
    </w:p>
    <w:p w:rsidR="00CC3CA0" w:rsidRPr="00135735" w:rsidRDefault="00CC3CA0" w:rsidP="008D2584">
      <w:pPr>
        <w:numPr>
          <w:ilvl w:val="0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словие 1 – проверка </w:t>
      </w:r>
      <w:r w:rsidRPr="00135735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РМ ИС РШЭП подлинности данных о зарегистрированном </w:t>
      </w:r>
      <w:r w:rsidRPr="00135735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е </w:t>
      </w:r>
      <w:proofErr w:type="spellStart"/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дателячерез</w:t>
      </w:r>
      <w:proofErr w:type="spellEnd"/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огин и пароль;</w:t>
      </w:r>
    </w:p>
    <w:p w:rsidR="00CC3CA0" w:rsidRPr="00135735" w:rsidRDefault="00CC3CA0" w:rsidP="008D2584">
      <w:pPr>
        <w:numPr>
          <w:ilvl w:val="0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735">
        <w:rPr>
          <w:rFonts w:ascii="Times New Roman" w:hAnsi="Times New Roman" w:cs="Times New Roman"/>
          <w:color w:val="000000"/>
          <w:sz w:val="28"/>
          <w:szCs w:val="28"/>
        </w:rPr>
        <w:t xml:space="preserve">процесс 2 - формирование </w:t>
      </w:r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РМ ИС РШЭП </w:t>
      </w:r>
      <w:r w:rsidRPr="00135735">
        <w:rPr>
          <w:rFonts w:ascii="Times New Roman" w:hAnsi="Times New Roman" w:cs="Times New Roman"/>
          <w:color w:val="000000"/>
          <w:sz w:val="28"/>
          <w:szCs w:val="28"/>
        </w:rPr>
        <w:t xml:space="preserve">сообщения об отказе в авторизации в связи с имеющимися нарушениями в данных сотрудника </w:t>
      </w:r>
      <w:proofErr w:type="spellStart"/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дателя</w:t>
      </w:r>
      <w:proofErr w:type="spellEnd"/>
      <w:r w:rsidRPr="00135735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CC3CA0" w:rsidRPr="00135735" w:rsidRDefault="00CC3CA0" w:rsidP="008D2584">
      <w:pPr>
        <w:numPr>
          <w:ilvl w:val="0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735">
        <w:rPr>
          <w:rFonts w:ascii="Times New Roman" w:hAnsi="Times New Roman" w:cs="Times New Roman"/>
          <w:color w:val="000000"/>
          <w:sz w:val="28"/>
          <w:szCs w:val="28"/>
        </w:rPr>
        <w:t xml:space="preserve">процесс 3 – авторизация в АРМ ИС </w:t>
      </w:r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>РШЭП;</w:t>
      </w:r>
    </w:p>
    <w:p w:rsidR="00CC3CA0" w:rsidRPr="00135735" w:rsidRDefault="00CC3CA0" w:rsidP="008D2584">
      <w:pPr>
        <w:numPr>
          <w:ilvl w:val="0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735">
        <w:rPr>
          <w:rFonts w:ascii="Times New Roman" w:hAnsi="Times New Roman" w:cs="Times New Roman"/>
          <w:sz w:val="28"/>
          <w:szCs w:val="28"/>
        </w:rPr>
        <w:t xml:space="preserve">процесс 4 – выбор </w:t>
      </w:r>
      <w:proofErr w:type="spellStart"/>
      <w:r w:rsidRPr="00135735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135735">
        <w:rPr>
          <w:rFonts w:ascii="Times New Roman" w:hAnsi="Times New Roman" w:cs="Times New Roman"/>
          <w:sz w:val="28"/>
          <w:szCs w:val="28"/>
        </w:rPr>
        <w:t xml:space="preserve"> услуги, вывод на экран формы запроса для оказания электронной государственной услуги и заполнение </w:t>
      </w:r>
      <w:proofErr w:type="spellStart"/>
      <w:r w:rsidRPr="00135735">
        <w:rPr>
          <w:rFonts w:ascii="Times New Roman" w:hAnsi="Times New Roman" w:cs="Times New Roman"/>
          <w:sz w:val="28"/>
          <w:szCs w:val="28"/>
        </w:rPr>
        <w:t>услугодателем</w:t>
      </w:r>
      <w:proofErr w:type="spellEnd"/>
      <w:r w:rsidRPr="00135735">
        <w:rPr>
          <w:rFonts w:ascii="Times New Roman" w:hAnsi="Times New Roman" w:cs="Times New Roman"/>
          <w:sz w:val="28"/>
          <w:szCs w:val="28"/>
        </w:rPr>
        <w:t xml:space="preserve"> формы (ввод данных) с учетом ее структуры и форматных требований;</w:t>
      </w:r>
    </w:p>
    <w:p w:rsidR="00CC3CA0" w:rsidRPr="00135735" w:rsidRDefault="00CC3CA0" w:rsidP="008D2584">
      <w:pPr>
        <w:numPr>
          <w:ilvl w:val="0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735">
        <w:rPr>
          <w:rFonts w:ascii="Times New Roman" w:hAnsi="Times New Roman" w:cs="Times New Roman"/>
          <w:sz w:val="28"/>
          <w:szCs w:val="28"/>
        </w:rPr>
        <w:t xml:space="preserve">процесс 5 – направление запроса данных в ГБД ФЛ о </w:t>
      </w:r>
      <w:proofErr w:type="spellStart"/>
      <w:r w:rsidRPr="00135735">
        <w:rPr>
          <w:rFonts w:ascii="Times New Roman" w:hAnsi="Times New Roman" w:cs="Times New Roman"/>
          <w:sz w:val="28"/>
          <w:szCs w:val="28"/>
        </w:rPr>
        <w:t>услугополучателе</w:t>
      </w:r>
      <w:proofErr w:type="spellEnd"/>
      <w:r w:rsidRPr="00135735">
        <w:rPr>
          <w:rFonts w:ascii="Times New Roman" w:hAnsi="Times New Roman" w:cs="Times New Roman"/>
          <w:sz w:val="28"/>
          <w:szCs w:val="28"/>
        </w:rPr>
        <w:t>;</w:t>
      </w:r>
    </w:p>
    <w:p w:rsidR="00CC3CA0" w:rsidRPr="00135735" w:rsidRDefault="00CC3CA0" w:rsidP="008D2584">
      <w:pPr>
        <w:numPr>
          <w:ilvl w:val="0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735">
        <w:rPr>
          <w:rFonts w:ascii="Times New Roman" w:hAnsi="Times New Roman" w:cs="Times New Roman"/>
          <w:sz w:val="28"/>
          <w:szCs w:val="28"/>
        </w:rPr>
        <w:t>процесс 6 – обр</w:t>
      </w:r>
      <w:r w:rsidR="0053753C">
        <w:rPr>
          <w:rFonts w:ascii="Times New Roman" w:hAnsi="Times New Roman" w:cs="Times New Roman"/>
          <w:sz w:val="28"/>
          <w:szCs w:val="28"/>
        </w:rPr>
        <w:t xml:space="preserve">аботка данных </w:t>
      </w:r>
      <w:proofErr w:type="spellStart"/>
      <w:r w:rsidR="0053753C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="0053753C">
        <w:rPr>
          <w:rFonts w:ascii="Times New Roman" w:hAnsi="Times New Roman" w:cs="Times New Roman"/>
          <w:sz w:val="28"/>
          <w:szCs w:val="28"/>
        </w:rPr>
        <w:t>;</w:t>
      </w:r>
    </w:p>
    <w:p w:rsidR="00CC3CA0" w:rsidRPr="00135735" w:rsidRDefault="00CC3CA0" w:rsidP="008D2584">
      <w:pPr>
        <w:numPr>
          <w:ilvl w:val="0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735">
        <w:rPr>
          <w:rFonts w:ascii="Times New Roman" w:hAnsi="Times New Roman" w:cs="Times New Roman"/>
          <w:sz w:val="28"/>
          <w:szCs w:val="28"/>
        </w:rPr>
        <w:t xml:space="preserve">условие 2 – </w:t>
      </w:r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оверка </w:t>
      </w:r>
      <w:r w:rsidRPr="00135735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РМ ИС РШЭП подлинности данных </w:t>
      </w:r>
      <w:proofErr w:type="spellStart"/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>услугополучателя</w:t>
      </w:r>
      <w:proofErr w:type="spellEnd"/>
      <w:r w:rsidRPr="00135735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CC3CA0" w:rsidRPr="00135735" w:rsidRDefault="00CC3CA0" w:rsidP="008D2584">
      <w:pPr>
        <w:numPr>
          <w:ilvl w:val="0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735">
        <w:rPr>
          <w:rFonts w:ascii="Times New Roman" w:hAnsi="Times New Roman" w:cs="Times New Roman"/>
          <w:sz w:val="28"/>
          <w:szCs w:val="28"/>
        </w:rPr>
        <w:t xml:space="preserve">процесс 7 – формирование сообщения об отказе в запрашиваемой электронной государственной услуге в связи с имеющимися нарушениями в документах </w:t>
      </w:r>
      <w:proofErr w:type="spellStart"/>
      <w:r w:rsidRPr="00135735">
        <w:rPr>
          <w:rFonts w:ascii="Times New Roman" w:hAnsi="Times New Roman" w:cs="Times New Roman"/>
          <w:sz w:val="28"/>
          <w:szCs w:val="28"/>
        </w:rPr>
        <w:t>услугополучателя</w:t>
      </w:r>
      <w:proofErr w:type="spellEnd"/>
      <w:r w:rsidRPr="00135735">
        <w:rPr>
          <w:rFonts w:ascii="Times New Roman" w:hAnsi="Times New Roman" w:cs="Times New Roman"/>
          <w:sz w:val="28"/>
          <w:szCs w:val="28"/>
        </w:rPr>
        <w:t>;</w:t>
      </w:r>
    </w:p>
    <w:p w:rsidR="00CC3CA0" w:rsidRPr="00135735" w:rsidRDefault="00CC3CA0" w:rsidP="008D2584">
      <w:pPr>
        <w:numPr>
          <w:ilvl w:val="0"/>
          <w:numId w:val="27"/>
        </w:numPr>
        <w:tabs>
          <w:tab w:val="left" w:pos="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735">
        <w:rPr>
          <w:rFonts w:ascii="Times New Roman" w:hAnsi="Times New Roman" w:cs="Times New Roman"/>
          <w:sz w:val="28"/>
          <w:szCs w:val="28"/>
        </w:rPr>
        <w:t xml:space="preserve">процесс 8 – получение </w:t>
      </w:r>
      <w:proofErr w:type="spellStart"/>
      <w:r w:rsidRPr="00135735">
        <w:rPr>
          <w:rFonts w:ascii="Times New Roman" w:hAnsi="Times New Roman" w:cs="Times New Roman"/>
          <w:sz w:val="28"/>
          <w:szCs w:val="28"/>
        </w:rPr>
        <w:t>услугополучателем</w:t>
      </w:r>
      <w:proofErr w:type="spellEnd"/>
      <w:r w:rsidRPr="00135735">
        <w:rPr>
          <w:rFonts w:ascii="Times New Roman" w:hAnsi="Times New Roman" w:cs="Times New Roman"/>
          <w:sz w:val="28"/>
          <w:szCs w:val="28"/>
        </w:rPr>
        <w:t xml:space="preserve"> результата электронной государственной услуги.</w:t>
      </w:r>
    </w:p>
    <w:p w:rsidR="00797862" w:rsidRPr="00BC0CE3" w:rsidRDefault="00797862" w:rsidP="007765C8">
      <w:pPr>
        <w:spacing w:after="0" w:line="240" w:lineRule="auto"/>
        <w:ind w:firstLine="709"/>
        <w:jc w:val="both"/>
        <w:rPr>
          <w:rStyle w:val="s1"/>
          <w:b w:val="0"/>
        </w:rPr>
      </w:pPr>
    </w:p>
    <w:p w:rsidR="0074261B" w:rsidRDefault="0074261B" w:rsidP="0074261B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FA7FAE" w:rsidRDefault="00FA7FAE" w:rsidP="0074261B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FA7FAE" w:rsidRDefault="00FA7FAE" w:rsidP="0074261B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FA7FAE" w:rsidRDefault="00FA7FAE" w:rsidP="0074261B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FA7FAE" w:rsidRDefault="00FA7FAE" w:rsidP="0074261B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FA7FAE" w:rsidRDefault="00FA7FAE" w:rsidP="0074261B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FA7FAE" w:rsidRDefault="00FA7FAE" w:rsidP="0074261B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74261B" w:rsidRDefault="0074261B" w:rsidP="0074261B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74261B" w:rsidRDefault="0074261B" w:rsidP="0074261B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74261B" w:rsidRDefault="0074261B" w:rsidP="0074261B">
      <w:pPr>
        <w:spacing w:after="0" w:line="240" w:lineRule="auto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7765C8" w:rsidRDefault="007765C8" w:rsidP="00BC0CE3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BC0CE3" w:rsidRDefault="00BC0CE3" w:rsidP="00BC0CE3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5842E1" w:rsidRDefault="005842E1" w:rsidP="00BC0CE3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5842E1" w:rsidRDefault="005842E1" w:rsidP="00BC0CE3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5842E1" w:rsidRDefault="005842E1" w:rsidP="00BC0CE3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577BF3" w:rsidRDefault="00577BF3" w:rsidP="00BC0CE3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577BF3" w:rsidRDefault="00577BF3" w:rsidP="00BC0CE3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5842E1" w:rsidRPr="007765C8" w:rsidRDefault="005842E1" w:rsidP="00BC0CE3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Pr="00993285" w:rsidRDefault="00864124" w:rsidP="00E90899">
      <w:pPr>
        <w:spacing w:after="0" w:line="240" w:lineRule="auto"/>
        <w:ind w:left="5664" w:firstLine="708"/>
        <w:rPr>
          <w:rFonts w:ascii="Times New Roman" w:hAnsi="Times New Roman"/>
          <w:color w:val="000000"/>
          <w:sz w:val="24"/>
          <w:szCs w:val="24"/>
          <w:lang w:val="kk-KZ"/>
        </w:rPr>
      </w:pPr>
      <w:r w:rsidRPr="00993285">
        <w:rPr>
          <w:rFonts w:ascii="Times New Roman" w:hAnsi="Times New Roman"/>
          <w:color w:val="000000"/>
          <w:sz w:val="24"/>
          <w:szCs w:val="24"/>
        </w:rPr>
        <w:lastRenderedPageBreak/>
        <w:t xml:space="preserve">Приложение </w:t>
      </w:r>
      <w:r w:rsidRPr="00993285">
        <w:rPr>
          <w:rFonts w:ascii="Times New Roman" w:hAnsi="Times New Roman"/>
          <w:color w:val="000000"/>
          <w:sz w:val="24"/>
          <w:szCs w:val="24"/>
          <w:lang w:val="kk-KZ"/>
        </w:rPr>
        <w:t>1</w:t>
      </w:r>
    </w:p>
    <w:p w:rsidR="00864124" w:rsidRPr="00993285" w:rsidRDefault="00864124" w:rsidP="00864124">
      <w:pPr>
        <w:spacing w:after="0" w:line="240" w:lineRule="auto"/>
        <w:ind w:left="482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993285">
        <w:rPr>
          <w:rFonts w:ascii="Times New Roman" w:hAnsi="Times New Roman"/>
          <w:color w:val="000000"/>
          <w:sz w:val="24"/>
          <w:szCs w:val="24"/>
        </w:rPr>
        <w:t xml:space="preserve">к </w:t>
      </w:r>
      <w:hyperlink r:id="rId9" w:history="1">
        <w:r w:rsidRPr="00993285">
          <w:rPr>
            <w:rFonts w:ascii="Times New Roman" w:hAnsi="Times New Roman" w:cs="Times New Roman"/>
            <w:bCs/>
            <w:color w:val="000000"/>
            <w:sz w:val="24"/>
            <w:szCs w:val="24"/>
          </w:rPr>
          <w:t>регламенту</w:t>
        </w:r>
      </w:hyperlink>
      <w:r w:rsidRPr="00993285">
        <w:rPr>
          <w:rFonts w:ascii="Times New Roman" w:hAnsi="Times New Roman" w:cs="Times New Roman"/>
          <w:color w:val="000000"/>
          <w:sz w:val="24"/>
          <w:szCs w:val="24"/>
        </w:rPr>
        <w:t xml:space="preserve"> государственной услуги</w:t>
      </w:r>
    </w:p>
    <w:p w:rsidR="00864124" w:rsidRPr="00993285" w:rsidRDefault="00864124" w:rsidP="00864124">
      <w:pPr>
        <w:pStyle w:val="a5"/>
        <w:ind w:left="4536"/>
        <w:jc w:val="center"/>
        <w:rPr>
          <w:rFonts w:ascii="Times New Roman" w:hAnsi="Times New Roman" w:cs="Times New Roman"/>
          <w:sz w:val="24"/>
          <w:szCs w:val="24"/>
        </w:rPr>
      </w:pPr>
      <w:r w:rsidRPr="00993285">
        <w:rPr>
          <w:rFonts w:ascii="Times New Roman" w:hAnsi="Times New Roman" w:cs="Times New Roman"/>
          <w:sz w:val="24"/>
          <w:szCs w:val="24"/>
        </w:rPr>
        <w:t>«</w:t>
      </w:r>
      <w:r w:rsidR="00993285" w:rsidRPr="00993285">
        <w:rPr>
          <w:rFonts w:ascii="Times New Roman" w:eastAsia="Calibri" w:hAnsi="Times New Roman" w:cs="Times New Roman"/>
          <w:sz w:val="24"/>
          <w:szCs w:val="24"/>
          <w:lang w:eastAsia="en-US"/>
        </w:rPr>
        <w:t>Выдача справок в единый накопительный пенсионный фонд и (или) добровольный накопительный пенсионный фонд, банки, в органы внутренних дел для распоряжения имуществом несовершеннолетних детей и оформления наследства несовершеннолетним детям</w:t>
      </w:r>
      <w:r w:rsidRPr="00993285">
        <w:rPr>
          <w:rFonts w:ascii="Times New Roman" w:hAnsi="Times New Roman" w:cs="Times New Roman"/>
          <w:sz w:val="24"/>
          <w:szCs w:val="24"/>
        </w:rPr>
        <w:t>»</w:t>
      </w:r>
    </w:p>
    <w:p w:rsidR="00864124" w:rsidRPr="00D67A58" w:rsidRDefault="00864124" w:rsidP="00864124">
      <w:pPr>
        <w:pStyle w:val="a3"/>
        <w:spacing w:after="0" w:line="240" w:lineRule="auto"/>
        <w:ind w:left="482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864124" w:rsidRPr="00B632FC" w:rsidRDefault="00864124" w:rsidP="00864124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B632FC">
        <w:rPr>
          <w:rFonts w:ascii="Times New Roman" w:hAnsi="Times New Roman" w:cs="Times New Roman"/>
          <w:b/>
          <w:sz w:val="28"/>
          <w:szCs w:val="28"/>
        </w:rPr>
        <w:t xml:space="preserve">Схема </w:t>
      </w:r>
      <w:r w:rsidRPr="00B632FC">
        <w:rPr>
          <w:rFonts w:ascii="Times New Roman" w:hAnsi="Times New Roman"/>
          <w:b/>
          <w:sz w:val="28"/>
          <w:szCs w:val="28"/>
        </w:rPr>
        <w:t>последовательности оказания</w:t>
      </w:r>
    </w:p>
    <w:p w:rsidR="00864124" w:rsidRPr="00B632FC" w:rsidRDefault="00864124" w:rsidP="00864124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B632FC">
        <w:rPr>
          <w:rFonts w:ascii="Times New Roman" w:hAnsi="Times New Roman"/>
          <w:b/>
          <w:sz w:val="28"/>
          <w:szCs w:val="28"/>
        </w:rPr>
        <w:t xml:space="preserve">государственной услуги </w:t>
      </w:r>
      <w:proofErr w:type="spellStart"/>
      <w:r w:rsidRPr="00B632FC">
        <w:rPr>
          <w:rFonts w:ascii="Times New Roman" w:hAnsi="Times New Roman"/>
          <w:b/>
          <w:sz w:val="28"/>
          <w:szCs w:val="28"/>
        </w:rPr>
        <w:t>услугодателя</w:t>
      </w:r>
      <w:proofErr w:type="spellEnd"/>
    </w:p>
    <w:p w:rsidR="00864124" w:rsidRPr="00D67A58" w:rsidRDefault="00864124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4124" w:rsidRPr="00D67A58" w:rsidRDefault="00485A39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rect id="Rectangle 7" o:spid="_x0000_s1350" style="width:404.45pt;height:84.25pt;visibility:visible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Rectangle 7">
              <w:txbxContent>
                <w:p w:rsidR="0008582D" w:rsidRPr="002C67B7" w:rsidRDefault="0008582D" w:rsidP="0008582D">
                  <w:pPr>
                    <w:jc w:val="center"/>
                    <w:rPr>
                      <w:sz w:val="28"/>
                      <w:szCs w:val="28"/>
                    </w:rPr>
                  </w:pP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Рассмотрение </w:t>
                  </w: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  <w:lang w:val="kk-KZ"/>
                    </w:rPr>
                    <w:t xml:space="preserve">документов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пециалистом отдела</w:t>
                  </w: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на соответствие предъявляемым </w:t>
                  </w:r>
                  <w:proofErr w:type="spellStart"/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>требованиям</w:t>
                  </w:r>
                  <w:proofErr w:type="gramStart"/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,</w:t>
                  </w:r>
                  <w:r>
                    <w:rPr>
                      <w:rFonts w:ascii="Times New Roman" w:hAnsi="Times New Roman"/>
                      <w:sz w:val="28"/>
                      <w:szCs w:val="28"/>
                    </w:rPr>
                    <w:t>п</w:t>
                  </w:r>
                  <w:proofErr w:type="gramEnd"/>
                  <w:r>
                    <w:rPr>
                      <w:rFonts w:ascii="Times New Roman" w:hAnsi="Times New Roman"/>
                      <w:sz w:val="28"/>
                      <w:szCs w:val="28"/>
                    </w:rPr>
                    <w:t>редусмотренным</w:t>
                  </w:r>
                  <w:proofErr w:type="spellEnd"/>
                  <w:r w:rsidRPr="002C67B7">
                    <w:rPr>
                      <w:rFonts w:ascii="Times New Roman" w:hAnsi="Times New Roman"/>
                      <w:sz w:val="28"/>
                      <w:szCs w:val="28"/>
                    </w:rPr>
                    <w:t xml:space="preserve"> пунктом 9 Стандарта</w:t>
                  </w:r>
                </w:p>
                <w:p w:rsidR="0008582D" w:rsidRPr="002B0394" w:rsidRDefault="0008582D" w:rsidP="0008582D">
                  <w:pPr>
                    <w:rPr>
                      <w:szCs w:val="28"/>
                    </w:rPr>
                  </w:pPr>
                </w:p>
              </w:txbxContent>
            </v:textbox>
            <w10:wrap type="none"/>
            <w10:anchorlock/>
          </v:rect>
        </w:pict>
      </w:r>
    </w:p>
    <w:p w:rsidR="00864124" w:rsidRPr="00D67A58" w:rsidRDefault="00485A39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AutoShape 21" o:spid="_x0000_s1060" type="#_x0000_t34" style="position:absolute;left:0;text-align:left;margin-left:232.05pt;margin-top:17.35pt;width:23.6pt;height:.05pt;rotation:90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" adj=",-216928800,-288122">
            <v:stroke endarrow="block"/>
          </v:shape>
        </w:pict>
      </w:r>
    </w:p>
    <w:p w:rsidR="00864124" w:rsidRPr="00D67A58" w:rsidRDefault="00864124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4124" w:rsidRPr="00D67A58" w:rsidRDefault="00485A39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10" o:spid="_x0000_s1056" style="position:absolute;left:0;text-align:left;margin-left:171pt;margin-top:1.9pt;width:143.25pt;height:59.9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">
            <v:textbox>
              <w:txbxContent>
                <w:p w:rsidR="00864124" w:rsidRPr="002C67B7" w:rsidRDefault="00864124" w:rsidP="00864124">
                  <w:pPr>
                    <w:jc w:val="center"/>
                    <w:rPr>
                      <w:sz w:val="28"/>
                      <w:szCs w:val="28"/>
                    </w:rPr>
                  </w:pPr>
                  <w:r w:rsidRPr="002C67B7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Подготов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к выдаче </w:t>
                  </w:r>
                  <w:r w:rsidR="00E90899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правки</w:t>
                  </w:r>
                </w:p>
                <w:p w:rsidR="00864124" w:rsidRPr="00FF72B8" w:rsidRDefault="00864124" w:rsidP="00864124">
                  <w:pPr>
                    <w:rPr>
                      <w:szCs w:val="26"/>
                    </w:rPr>
                  </w:pPr>
                </w:p>
              </w:txbxContent>
            </v:textbox>
          </v:rect>
        </w:pict>
      </w:r>
    </w:p>
    <w:p w:rsidR="00864124" w:rsidRPr="00D67A58" w:rsidRDefault="00864124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4124" w:rsidRPr="00D67A58" w:rsidRDefault="00864124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4124" w:rsidRPr="00D67A58" w:rsidRDefault="00485A39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59" o:spid="_x0000_s1063" type="#_x0000_t32" style="position:absolute;left:0;text-align:left;margin-left:229.9pt;margin-top:27.45pt;width:27.75pt;height:0;rotation:90;z-index:2516398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">
            <v:stroke endarrow="block"/>
          </v:shape>
        </w:pict>
      </w:r>
    </w:p>
    <w:p w:rsidR="00864124" w:rsidRPr="00D67A58" w:rsidRDefault="00864124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4124" w:rsidRPr="00D67A58" w:rsidRDefault="00485A39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57" o:spid="_x0000_s1061" style="position:absolute;left:0;text-align:left;margin-left:148.85pt;margin-top:12.9pt;width:190.5pt;height:25.55pt;z-index:2516377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">
            <v:textbox>
              <w:txbxContent>
                <w:p w:rsidR="00864124" w:rsidRPr="002C67B7" w:rsidRDefault="00864124" w:rsidP="00864124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Руководитель </w:t>
                  </w:r>
                  <w:r w:rsidR="0008582D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тдела</w:t>
                  </w:r>
                </w:p>
              </w:txbxContent>
            </v:textbox>
          </v:rect>
        </w:pict>
      </w:r>
    </w:p>
    <w:p w:rsidR="00864124" w:rsidRPr="00D67A58" w:rsidRDefault="00864124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4124" w:rsidRPr="00D67A58" w:rsidRDefault="00485A39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AutoShape 140" o:spid="_x0000_s1067" type="#_x0000_t32" style="position:absolute;left:0;text-align:left;margin-left:230.65pt;margin-top:20.15pt;width:27.75pt;height:0;rotation:90;z-index:2516439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">
            <v:stroke endarrow="block"/>
          </v:shape>
        </w:pict>
      </w:r>
    </w:p>
    <w:p w:rsidR="00864124" w:rsidRPr="00D67A58" w:rsidRDefault="00864124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4124" w:rsidRPr="00D67A58" w:rsidRDefault="00485A39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139" o:spid="_x0000_s1066" style="position:absolute;left:0;text-align:left;margin-left:116.6pt;margin-top:6.25pt;width:262.1pt;height:42.8pt;z-index:2516428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">
            <v:textbox>
              <w:txbxContent>
                <w:p w:rsidR="00864124" w:rsidRPr="006C3711" w:rsidRDefault="00864124" w:rsidP="00864124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6C3711">
                    <w:rPr>
                      <w:rFonts w:ascii="Times New Roman" w:hAnsi="Times New Roman" w:cs="Times New Roman"/>
                      <w:sz w:val="28"/>
                      <w:szCs w:val="28"/>
                    </w:rPr>
                    <w:t>Подписание результата оказания государственной услуги</w:t>
                  </w:r>
                </w:p>
              </w:txbxContent>
            </v:textbox>
          </v:rect>
        </w:pict>
      </w:r>
    </w:p>
    <w:p w:rsidR="00864124" w:rsidRPr="00D67A58" w:rsidRDefault="00864124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4124" w:rsidRPr="00D67A58" w:rsidRDefault="00864124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4124" w:rsidRPr="00D67A58" w:rsidRDefault="00485A39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AutoShape 58" o:spid="_x0000_s1062" type="#_x0000_t34" style="position:absolute;left:0;text-align:left;margin-left:235.3pt;margin-top:17.45pt;width:18.6pt;height:.05pt;rotation:90;z-index:2516387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">
            <v:stroke endarrow="block"/>
          </v:shape>
        </w:pict>
      </w:r>
    </w:p>
    <w:p w:rsidR="00864124" w:rsidRPr="00D67A58" w:rsidRDefault="00485A39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Rectangle 13" o:spid="_x0000_s1057" style="position:absolute;left:0;text-align:left;margin-left:116.6pt;margin-top:14.6pt;width:277.5pt;height:27.15pt;z-index:251633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">
            <v:textbox>
              <w:txbxContent>
                <w:p w:rsidR="00864124" w:rsidRPr="00AE3FA7" w:rsidRDefault="00864124" w:rsidP="00864124">
                  <w:pPr>
                    <w:pStyle w:val="a5"/>
                    <w:jc w:val="center"/>
                    <w:rPr>
                      <w:szCs w:val="26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трудник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нцелярии</w:t>
                  </w:r>
                  <w:r w:rsidR="0008582D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тдела</w:t>
                  </w:r>
                  <w:proofErr w:type="spellEnd"/>
                </w:p>
              </w:txbxContent>
            </v:textbox>
          </v:rect>
        </w:pict>
      </w:r>
    </w:p>
    <w:p w:rsidR="00864124" w:rsidRDefault="00864124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0135B2" w:rsidRDefault="000135B2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0135B2" w:rsidRDefault="000135B2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0135B2" w:rsidRDefault="000135B2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0135B2" w:rsidRDefault="000135B2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0135B2" w:rsidRDefault="000135B2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0135B2" w:rsidRDefault="000135B2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0135B2" w:rsidRDefault="000135B2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0135B2" w:rsidRDefault="000135B2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0135B2" w:rsidRPr="000135B2" w:rsidRDefault="000135B2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kk-KZ"/>
        </w:rPr>
      </w:pPr>
    </w:p>
    <w:p w:rsidR="00864124" w:rsidRDefault="00864124" w:rsidP="00864124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  <w:r w:rsidRPr="00D67A58">
        <w:rPr>
          <w:rFonts w:ascii="Times New Roman" w:hAnsi="Times New Roman"/>
          <w:color w:val="000000"/>
          <w:sz w:val="24"/>
          <w:szCs w:val="24"/>
        </w:rPr>
        <w:lastRenderedPageBreak/>
        <w:t xml:space="preserve">Приложение </w:t>
      </w:r>
      <w:r>
        <w:rPr>
          <w:rFonts w:ascii="Times New Roman" w:hAnsi="Times New Roman"/>
          <w:color w:val="000000"/>
          <w:sz w:val="24"/>
          <w:szCs w:val="24"/>
          <w:lang w:val="kk-KZ"/>
        </w:rPr>
        <w:t>2</w:t>
      </w:r>
    </w:p>
    <w:p w:rsidR="00864124" w:rsidRPr="00D67A58" w:rsidRDefault="00864124" w:rsidP="00864124">
      <w:pPr>
        <w:spacing w:after="0" w:line="240" w:lineRule="auto"/>
        <w:ind w:left="4820"/>
        <w:jc w:val="center"/>
        <w:rPr>
          <w:rFonts w:ascii="Times New Roman" w:hAnsi="Times New Roman"/>
          <w:color w:val="000000"/>
          <w:sz w:val="24"/>
          <w:szCs w:val="24"/>
        </w:rPr>
      </w:pPr>
      <w:r w:rsidRPr="00D67A58">
        <w:rPr>
          <w:rFonts w:ascii="Times New Roman" w:hAnsi="Times New Roman"/>
          <w:color w:val="000000"/>
          <w:sz w:val="24"/>
          <w:szCs w:val="24"/>
        </w:rPr>
        <w:t xml:space="preserve">к </w:t>
      </w:r>
      <w:hyperlink r:id="rId10" w:history="1">
        <w:r w:rsidRPr="00D67A58">
          <w:rPr>
            <w:rFonts w:ascii="Times New Roman" w:hAnsi="Times New Roman"/>
            <w:bCs/>
            <w:color w:val="000000"/>
            <w:sz w:val="24"/>
            <w:szCs w:val="24"/>
          </w:rPr>
          <w:t>регламенту</w:t>
        </w:r>
      </w:hyperlink>
      <w:r w:rsidRPr="00D67A58">
        <w:rPr>
          <w:rFonts w:ascii="Times New Roman" w:hAnsi="Times New Roman"/>
          <w:color w:val="000000"/>
          <w:sz w:val="24"/>
          <w:szCs w:val="24"/>
        </w:rPr>
        <w:t xml:space="preserve"> государственной услуги</w:t>
      </w:r>
    </w:p>
    <w:p w:rsidR="00993285" w:rsidRPr="00993285" w:rsidRDefault="00993285" w:rsidP="00993285">
      <w:pPr>
        <w:pStyle w:val="a5"/>
        <w:ind w:left="4536"/>
        <w:jc w:val="center"/>
        <w:rPr>
          <w:rFonts w:ascii="Times New Roman" w:hAnsi="Times New Roman" w:cs="Times New Roman"/>
          <w:sz w:val="24"/>
          <w:szCs w:val="24"/>
        </w:rPr>
      </w:pPr>
      <w:r w:rsidRPr="00993285">
        <w:rPr>
          <w:rFonts w:ascii="Times New Roman" w:hAnsi="Times New Roman" w:cs="Times New Roman"/>
          <w:sz w:val="24"/>
          <w:szCs w:val="24"/>
        </w:rPr>
        <w:t>«</w:t>
      </w:r>
      <w:r w:rsidRPr="00993285">
        <w:rPr>
          <w:rFonts w:ascii="Times New Roman" w:eastAsia="Calibri" w:hAnsi="Times New Roman" w:cs="Times New Roman"/>
          <w:sz w:val="24"/>
          <w:szCs w:val="24"/>
          <w:lang w:eastAsia="en-US"/>
        </w:rPr>
        <w:t>Выдача справок в единый накопительный пенсионный фонд и (или) добровольный накопительный пенсионный фонд, банки, в органы внутренних дел для распоряжения имуществом несовершеннолетних детей и оформления наследства несовершеннолетним детям</w:t>
      </w:r>
      <w:r w:rsidRPr="00993285">
        <w:rPr>
          <w:rFonts w:ascii="Times New Roman" w:hAnsi="Times New Roman" w:cs="Times New Roman"/>
          <w:sz w:val="24"/>
          <w:szCs w:val="24"/>
        </w:rPr>
        <w:t>»</w:t>
      </w:r>
    </w:p>
    <w:p w:rsidR="00864124" w:rsidRPr="00D67A58" w:rsidRDefault="00864124" w:rsidP="00864124">
      <w:pPr>
        <w:pStyle w:val="a3"/>
        <w:spacing w:after="0" w:line="240" w:lineRule="auto"/>
        <w:ind w:left="0"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864124" w:rsidRDefault="00864124" w:rsidP="00864124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:rsidR="00864124" w:rsidRPr="00B632FC" w:rsidRDefault="00864124" w:rsidP="00864124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B632FC">
        <w:rPr>
          <w:rFonts w:ascii="Times New Roman" w:hAnsi="Times New Roman"/>
          <w:b/>
          <w:sz w:val="28"/>
          <w:szCs w:val="28"/>
        </w:rPr>
        <w:t>Схема получения государственной услуги</w:t>
      </w:r>
    </w:p>
    <w:p w:rsidR="00864124" w:rsidRPr="00B632FC" w:rsidRDefault="00864124" w:rsidP="00864124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B632FC">
        <w:rPr>
          <w:rFonts w:ascii="Times New Roman" w:hAnsi="Times New Roman"/>
          <w:b/>
          <w:sz w:val="28"/>
          <w:szCs w:val="28"/>
        </w:rPr>
        <w:t>при обращении в ЦОН</w:t>
      </w:r>
    </w:p>
    <w:p w:rsidR="002E5F2A" w:rsidRDefault="002E5F2A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2E5F2A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093" style="position:absolute;left:0;text-align:left;margin-left:138.6pt;margin-top:5.5pt;width:213.65pt;height:27.6pt;z-index:251670528">
            <v:textbox style="mso-next-textbox:#_x0000_s1093">
              <w:txbxContent>
                <w:p w:rsidR="00864124" w:rsidRPr="004F06CC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/>
                      <w:sz w:val="24"/>
                      <w:szCs w:val="24"/>
                    </w:rPr>
                    <w:t>У</w:t>
                  </w: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слугополучатель</w:t>
                  </w:r>
                  <w:proofErr w:type="spellEnd"/>
                </w:p>
              </w:txbxContent>
            </v:textbox>
          </v:rect>
        </w:pict>
      </w: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086" type="#_x0000_t32" style="position:absolute;left:0;text-align:left;margin-left:253pt;margin-top:5.5pt;width:0;height:21.05pt;z-index:251663360" o:connectortype="straight">
            <v:stroke endarrow="block"/>
          </v:shape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096" style="position:absolute;left:0;text-align:left;margin-left:388.2pt;margin-top:258pt;width:104.6pt;height:35.25pt;z-index:251673600" strokecolor="white">
            <v:textbox style="mso-next-textbox:#_x0000_s1096">
              <w:txbxContent>
                <w:p w:rsidR="00864124" w:rsidRPr="004F06CC" w:rsidRDefault="00864124" w:rsidP="0086412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Неполный пакет документов</w:t>
                  </w:r>
                </w:p>
              </w:txbxContent>
            </v:textbox>
          </v:rect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095" style="position:absolute;left:0;text-align:left;margin-left:-20.7pt;margin-top:258pt;width:103.95pt;height:36.1pt;z-index:-251643904" strokecolor="white">
            <v:textbox>
              <w:txbxContent>
                <w:p w:rsidR="00864124" w:rsidRPr="00334256" w:rsidRDefault="00864124" w:rsidP="00864124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П</w:t>
                  </w:r>
                  <w:r w:rsidRPr="008F575A">
                    <w:rPr>
                      <w:rFonts w:ascii="Times New Roman" w:hAnsi="Times New Roman"/>
                      <w:sz w:val="24"/>
                      <w:szCs w:val="24"/>
                    </w:rPr>
                    <w:t>олн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 xml:space="preserve">ый </w:t>
                  </w:r>
                  <w:r w:rsidRPr="008F575A">
                    <w:rPr>
                      <w:rFonts w:ascii="Times New Roman" w:hAnsi="Times New Roman"/>
                      <w:sz w:val="24"/>
                      <w:szCs w:val="24"/>
                    </w:rPr>
                    <w:t>пакет документов</w:t>
                  </w:r>
                </w:p>
              </w:txbxContent>
            </v:textbox>
          </v:rect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094" style="position:absolute;left:0;text-align:left;margin-left:138.6pt;margin-top:152.1pt;width:232.35pt;height:34.45pt;z-index:251671552">
            <v:textbox style="mso-next-textbox:#_x0000_s1094">
              <w:txbxContent>
                <w:p w:rsidR="00864124" w:rsidRPr="004F06CC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 xml:space="preserve">Представление пакета документов </w:t>
                  </w:r>
                  <w:proofErr w:type="spellStart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услугополучателем</w:t>
                  </w:r>
                  <w:proofErr w:type="spellEnd"/>
                </w:p>
              </w:txbxContent>
            </v:textbox>
          </v:rect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092" type="#_x0000_t32" style="position:absolute;left:0;text-align:left;margin-left:255.85pt;margin-top:130.7pt;width:.05pt;height:21.4pt;z-index:251669504" o:connectortype="straight">
            <v:stroke endarrow="block"/>
          </v:shape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090" type="#_x0000_t34" style="position:absolute;left:0;text-align:left;margin-left:359.3pt;margin-top:275.95pt;width:45.3pt;height:.05pt;rotation:90;z-index:251667456" o:connectortype="elbow" adj=",-216972000,-214522">
            <v:stroke endarrow="block"/>
          </v:shape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088" type="#_x0000_t32" style="position:absolute;left:0;text-align:left;margin-left:255.85pt;margin-top:186.55pt;width:0;height:17.4pt;z-index:251665408" o:connectortype="straight">
            <v:stroke endarrow="block"/>
          </v:shape>
        </w:pict>
      </w: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084" style="position:absolute;left:0;text-align:left;margin-left:1.45pt;margin-top:298.65pt;width:241.65pt;height:38.5pt;z-index:251661312">
            <v:textbox style="mso-next-textbox:#_x0000_s1084">
              <w:txbxContent>
                <w:p w:rsidR="00864124" w:rsidRPr="004F06CC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 xml:space="preserve">Регистрация предоставленных документов, выдача расписки </w:t>
                  </w:r>
                  <w:proofErr w:type="spellStart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услугополучателю</w:t>
                  </w:r>
                  <w:proofErr w:type="spellEnd"/>
                </w:p>
                <w:p w:rsidR="00864124" w:rsidRPr="00334256" w:rsidRDefault="00864124" w:rsidP="00864124">
                  <w:pPr>
                    <w:rPr>
                      <w:szCs w:val="26"/>
                    </w:rPr>
                  </w:pPr>
                </w:p>
              </w:txbxContent>
            </v:textbox>
          </v:rect>
        </w:pict>
      </w: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081" style="position:absolute;left:0;text-align:left;margin-left:155.1pt;margin-top:13.05pt;width:194.5pt;height:20.1pt;z-index:251658240">
            <v:textbox style="mso-next-textbox:#_x0000_s1081">
              <w:txbxContent>
                <w:p w:rsidR="00864124" w:rsidRPr="004F06CC" w:rsidRDefault="00864124" w:rsidP="00864124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 w:cs="Times New Roman"/>
                      <w:sz w:val="24"/>
                      <w:szCs w:val="24"/>
                    </w:rPr>
                    <w:t>Центр обслуживания населения</w:t>
                  </w:r>
                </w:p>
              </w:txbxContent>
            </v:textbox>
          </v:rect>
        </w:pict>
      </w: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087" type="#_x0000_t32" style="position:absolute;left:0;text-align:left;margin-left:253pt;margin-top:5.55pt;width:0;height:13.55pt;z-index:251664384" o:connectortype="straight">
            <v:stroke endarrow="block"/>
          </v:shape>
        </w:pict>
      </w: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082" style="position:absolute;left:0;text-align:left;margin-left:60.35pt;margin-top:5.3pt;width:385.5pt;height:70.15pt;z-index:251659264">
            <v:textbox style="mso-next-textbox:#_x0000_s1082">
              <w:txbxContent>
                <w:p w:rsidR="00993285" w:rsidRPr="00993285" w:rsidRDefault="00993285" w:rsidP="00993285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99328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«</w:t>
                  </w:r>
                  <w:r w:rsidRPr="00993285">
                    <w:rPr>
                      <w:rFonts w:ascii="Times New Roman" w:eastAsia="Calibri" w:hAnsi="Times New Roman" w:cs="Times New Roman"/>
                      <w:sz w:val="24"/>
                      <w:szCs w:val="24"/>
                      <w:lang w:eastAsia="en-US"/>
                    </w:rPr>
                    <w:t>Выдача справок в единый накопительный пенсионный фонд и (или) добровольный накопительный пенсионный фонд, банки, в органы внутренних дел для распоряжения имуществом несовершеннолетних детей и для оформления наследства несовершеннолетним детям</w:t>
                  </w:r>
                  <w:r w:rsidRPr="00993285">
                    <w:rPr>
                      <w:rFonts w:ascii="Times New Roman" w:hAnsi="Times New Roman" w:cs="Times New Roman"/>
                      <w:sz w:val="24"/>
                      <w:szCs w:val="24"/>
                    </w:rPr>
                    <w:t>»</w:t>
                  </w:r>
                </w:p>
                <w:p w:rsidR="00864124" w:rsidRPr="002B0394" w:rsidRDefault="00864124" w:rsidP="00993285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xbxContent>
            </v:textbox>
          </v:rect>
        </w:pict>
      </w: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083" style="position:absolute;left:0;text-align:left;margin-left:33.45pt;margin-top:10.8pt;width:443.5pt;height:49.4pt;z-index:251660288">
            <v:textbox style="mso-next-textbox:#_x0000_s1083">
              <w:txbxContent>
                <w:p w:rsidR="00864124" w:rsidRPr="004F06CC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Рассмотрение пакета документов, согл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 xml:space="preserve">асно перечню, предусмотренному </w:t>
                  </w:r>
                  <w:r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С</w:t>
                  </w:r>
                  <w:proofErr w:type="spellStart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тандартом</w:t>
                  </w:r>
                  <w:proofErr w:type="spellEnd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 xml:space="preserve"> государственной услуги, на соответ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>ствие предъявляемым требованиям</w:t>
                  </w:r>
                </w:p>
              </w:txbxContent>
            </v:textbox>
          </v:rect>
        </w:pict>
      </w: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089" type="#_x0000_t34" style="position:absolute;left:0;text-align:left;margin-left:102.2pt;margin-top:27.6pt;width:45.3pt;height:.05pt;rotation:90;z-index:251666432" o:connectortype="elbow" adj=",-216972000,-77674">
            <v:stroke endarrow="block"/>
          </v:shape>
        </w:pict>
      </w: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085" style="position:absolute;left:0;text-align:left;margin-left:278.3pt;margin-top:8.9pt;width:206.25pt;height:38.6pt;z-index:251662336">
            <v:textbox style="mso-next-textbox:#_x0000_s1085">
              <w:txbxContent>
                <w:p w:rsidR="00864124" w:rsidRPr="006A0DA3" w:rsidRDefault="00864124" w:rsidP="00864124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Расписка об отказе в приеме документов</w:t>
                  </w:r>
                </w:p>
                <w:p w:rsidR="00864124" w:rsidRPr="00595711" w:rsidRDefault="00864124" w:rsidP="00864124">
                  <w:pPr>
                    <w:rPr>
                      <w:szCs w:val="24"/>
                    </w:rPr>
                  </w:pPr>
                </w:p>
              </w:txbxContent>
            </v:textbox>
          </v:rect>
        </w:pict>
      </w: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099" type="#_x0000_t32" style="position:absolute;left:0;text-align:left;margin-left:124.8pt;margin-top:6.1pt;width:0;height:13.25pt;z-index:251676672" o:connectortype="straight">
            <v:stroke endarrow="block"/>
          </v:shape>
        </w:pict>
      </w: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097" style="position:absolute;left:0;text-align:left;margin-left:33.45pt;margin-top:6.25pt;width:179.2pt;height:19.8pt;z-index:251674624">
            <v:textbox style="mso-next-textbox:#_x0000_s1097">
              <w:txbxContent>
                <w:p w:rsidR="00A52CF5" w:rsidRPr="007D0871" w:rsidRDefault="002D4998" w:rsidP="00A52CF5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 xml:space="preserve">АРМ </w:t>
                  </w:r>
                  <w:r w:rsidR="007D0871">
                    <w:rPr>
                      <w:rFonts w:ascii="Times New Roman" w:hAnsi="Times New Roman"/>
                      <w:sz w:val="24"/>
                      <w:szCs w:val="24"/>
                      <w:lang w:val="kk-KZ"/>
                    </w:rPr>
                    <w:t>РШЭП</w:t>
                  </w:r>
                </w:p>
                <w:p w:rsidR="00864124" w:rsidRPr="00A52CF5" w:rsidRDefault="00864124" w:rsidP="00A52CF5">
                  <w:pPr>
                    <w:rPr>
                      <w:szCs w:val="24"/>
                    </w:rPr>
                  </w:pPr>
                </w:p>
              </w:txbxContent>
            </v:textbox>
          </v:rect>
        </w:pict>
      </w: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091" type="#_x0000_t32" style="position:absolute;left:0;text-align:left;margin-left:124.75pt;margin-top:12.45pt;width:0;height:17pt;z-index:251668480" o:connectortype="straight">
            <v:stroke endarrow="block"/>
          </v:shape>
        </w:pict>
      </w: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rect id="_x0000_s1098" style="position:absolute;left:0;text-align:left;margin-left:62.6pt;margin-top:1.85pt;width:118.05pt;height:21.25pt;z-index:251675648">
            <v:textbox style="mso-next-textbox:#_x0000_s1098">
              <w:txbxContent>
                <w:p w:rsidR="00864124" w:rsidRPr="004F06CC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Оператор ЦОН</w:t>
                  </w:r>
                </w:p>
              </w:txbxContent>
            </v:textbox>
          </v:rect>
        </w:pict>
      </w: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 id="_x0000_s1100" type="#_x0000_t32" style="position:absolute;left:0;text-align:left;margin-left:124.75pt;margin-top:9.3pt;width:0;height:13.25pt;z-index:251677696" o:connectortype="straight">
            <v:stroke endarrow="block"/>
          </v:shape>
        </w:pict>
      </w:r>
    </w:p>
    <w:p w:rsidR="00864124" w:rsidRDefault="00485A39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01" type="#_x0000_t202" style="position:absolute;left:0;text-align:left;margin-left:33.45pt;margin-top:8.75pt;width:179.2pt;height:38pt;z-index:251678720">
            <v:textbox style="mso-next-textbox:#_x0000_s1101">
              <w:txbxContent>
                <w:p w:rsidR="00864124" w:rsidRPr="004F06CC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Физическое лицо (</w:t>
                  </w:r>
                  <w:proofErr w:type="spellStart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услугополучатель</w:t>
                  </w:r>
                  <w:proofErr w:type="spellEnd"/>
                  <w:r w:rsidRPr="004F06CC">
                    <w:rPr>
                      <w:rFonts w:ascii="Times New Roman" w:hAnsi="Times New Roman"/>
                      <w:sz w:val="24"/>
                      <w:szCs w:val="24"/>
                    </w:rPr>
                    <w:t>)</w:t>
                  </w:r>
                </w:p>
              </w:txbxContent>
            </v:textbox>
          </v:shape>
        </w:pict>
      </w: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Default="00864124" w:rsidP="00864124">
      <w:pPr>
        <w:spacing w:after="0" w:line="240" w:lineRule="auto"/>
        <w:ind w:left="5387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Pr="002E5F2A" w:rsidRDefault="00864124" w:rsidP="002E5F2A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val="kk-KZ"/>
        </w:rPr>
      </w:pPr>
    </w:p>
    <w:p w:rsidR="00864124" w:rsidRPr="002E5F2A" w:rsidRDefault="00864124" w:rsidP="00B0549B">
      <w:pPr>
        <w:tabs>
          <w:tab w:val="left" w:pos="0"/>
        </w:tabs>
        <w:spacing w:after="0" w:line="240" w:lineRule="auto"/>
        <w:ind w:left="4248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 w:rsidRPr="002E5F2A">
        <w:rPr>
          <w:rFonts w:ascii="Times New Roman" w:hAnsi="Times New Roman"/>
          <w:color w:val="000000"/>
          <w:sz w:val="24"/>
          <w:szCs w:val="24"/>
        </w:rPr>
        <w:lastRenderedPageBreak/>
        <w:t xml:space="preserve">Приложение </w:t>
      </w:r>
      <w:r w:rsidRPr="002E5F2A">
        <w:rPr>
          <w:rFonts w:ascii="Times New Roman" w:hAnsi="Times New Roman"/>
          <w:color w:val="000000"/>
          <w:sz w:val="24"/>
          <w:szCs w:val="24"/>
          <w:lang w:val="kk-KZ"/>
        </w:rPr>
        <w:t>3</w:t>
      </w:r>
    </w:p>
    <w:p w:rsidR="00864124" w:rsidRPr="002E5F2A" w:rsidRDefault="00864124" w:rsidP="00B0549B">
      <w:pPr>
        <w:tabs>
          <w:tab w:val="left" w:pos="0"/>
        </w:tabs>
        <w:spacing w:after="0" w:line="240" w:lineRule="auto"/>
        <w:ind w:left="4248"/>
        <w:jc w:val="center"/>
        <w:rPr>
          <w:rFonts w:ascii="Times New Roman" w:hAnsi="Times New Roman"/>
          <w:color w:val="000000"/>
          <w:sz w:val="24"/>
          <w:szCs w:val="24"/>
        </w:rPr>
      </w:pPr>
      <w:r w:rsidRPr="002E5F2A">
        <w:rPr>
          <w:rFonts w:ascii="Times New Roman" w:hAnsi="Times New Roman"/>
          <w:color w:val="000000"/>
          <w:sz w:val="24"/>
          <w:szCs w:val="24"/>
        </w:rPr>
        <w:t xml:space="preserve">к </w:t>
      </w:r>
      <w:hyperlink r:id="rId11" w:history="1">
        <w:r w:rsidRPr="002E5F2A">
          <w:rPr>
            <w:rFonts w:ascii="Times New Roman" w:hAnsi="Times New Roman"/>
            <w:bCs/>
            <w:color w:val="000000"/>
            <w:sz w:val="24"/>
            <w:szCs w:val="24"/>
          </w:rPr>
          <w:t>регламенту</w:t>
        </w:r>
      </w:hyperlink>
      <w:r w:rsidRPr="002E5F2A">
        <w:rPr>
          <w:rFonts w:ascii="Times New Roman" w:hAnsi="Times New Roman"/>
          <w:color w:val="000000"/>
          <w:sz w:val="24"/>
          <w:szCs w:val="24"/>
        </w:rPr>
        <w:t xml:space="preserve"> государственной услуги</w:t>
      </w:r>
    </w:p>
    <w:p w:rsidR="00993285" w:rsidRPr="002E5F2A" w:rsidRDefault="00993285" w:rsidP="00B0549B">
      <w:pPr>
        <w:pStyle w:val="a5"/>
        <w:tabs>
          <w:tab w:val="left" w:pos="0"/>
        </w:tabs>
        <w:ind w:left="4248"/>
        <w:jc w:val="center"/>
        <w:rPr>
          <w:rFonts w:ascii="Times New Roman" w:hAnsi="Times New Roman" w:cs="Times New Roman"/>
          <w:sz w:val="24"/>
          <w:szCs w:val="24"/>
          <w:lang w:val="kk-KZ"/>
        </w:rPr>
      </w:pPr>
      <w:r w:rsidRPr="002E5F2A">
        <w:rPr>
          <w:rFonts w:ascii="Times New Roman" w:hAnsi="Times New Roman" w:cs="Times New Roman"/>
          <w:sz w:val="24"/>
          <w:szCs w:val="24"/>
        </w:rPr>
        <w:t>«</w:t>
      </w:r>
      <w:r w:rsidRPr="002E5F2A">
        <w:rPr>
          <w:rFonts w:ascii="Times New Roman" w:eastAsia="Calibri" w:hAnsi="Times New Roman" w:cs="Times New Roman"/>
          <w:sz w:val="24"/>
          <w:szCs w:val="24"/>
          <w:lang w:eastAsia="en-US"/>
        </w:rPr>
        <w:t>Выдача справок в единый накопительный пенсионный фонд и (или) добровольный накопительный пенсионный фонд, банки, в органы внутренних дел для распоряжения имуществом несовершеннолетних детей и оформления наследства несовершеннолетним детям</w:t>
      </w:r>
      <w:r w:rsidRPr="002E5F2A">
        <w:rPr>
          <w:rFonts w:ascii="Times New Roman" w:hAnsi="Times New Roman" w:cs="Times New Roman"/>
          <w:sz w:val="24"/>
          <w:szCs w:val="24"/>
        </w:rPr>
        <w:t>»</w:t>
      </w:r>
    </w:p>
    <w:p w:rsidR="002E5F2A" w:rsidRPr="002E5F2A" w:rsidRDefault="002E5F2A" w:rsidP="00993285">
      <w:pPr>
        <w:pStyle w:val="a5"/>
        <w:ind w:left="4536"/>
        <w:jc w:val="center"/>
        <w:rPr>
          <w:rFonts w:ascii="Times New Roman" w:hAnsi="Times New Roman" w:cs="Times New Roman"/>
          <w:sz w:val="24"/>
          <w:szCs w:val="24"/>
          <w:lang w:val="kk-KZ"/>
        </w:rPr>
      </w:pPr>
    </w:p>
    <w:p w:rsidR="00B0549B" w:rsidRDefault="00B0549B" w:rsidP="00864124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:rsidR="00864124" w:rsidRPr="00B632FC" w:rsidRDefault="00864124" w:rsidP="00864124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B632FC">
        <w:rPr>
          <w:rFonts w:ascii="Times New Roman" w:hAnsi="Times New Roman"/>
          <w:b/>
          <w:sz w:val="28"/>
          <w:szCs w:val="28"/>
        </w:rPr>
        <w:t>Схема получения государственной услуги</w:t>
      </w:r>
    </w:p>
    <w:p w:rsidR="00864124" w:rsidRPr="00B632FC" w:rsidRDefault="00864124" w:rsidP="00864124">
      <w:pPr>
        <w:pStyle w:val="a3"/>
        <w:spacing w:after="0" w:line="240" w:lineRule="auto"/>
        <w:ind w:left="0"/>
        <w:jc w:val="center"/>
        <w:rPr>
          <w:rFonts w:ascii="Times New Roman" w:hAnsi="Times New Roman"/>
          <w:b/>
          <w:sz w:val="28"/>
          <w:szCs w:val="28"/>
          <w:lang w:val="kk-KZ"/>
        </w:rPr>
      </w:pPr>
      <w:r w:rsidRPr="00B632FC">
        <w:rPr>
          <w:rFonts w:ascii="Times New Roman" w:hAnsi="Times New Roman"/>
          <w:b/>
          <w:sz w:val="28"/>
          <w:szCs w:val="28"/>
        </w:rPr>
        <w:t>при обращ</w:t>
      </w:r>
      <w:r w:rsidR="007D0871" w:rsidRPr="00B632FC">
        <w:rPr>
          <w:rFonts w:ascii="Times New Roman" w:hAnsi="Times New Roman"/>
          <w:b/>
          <w:sz w:val="28"/>
          <w:szCs w:val="28"/>
        </w:rPr>
        <w:t xml:space="preserve">ении через </w:t>
      </w:r>
      <w:r w:rsidRPr="00B632FC">
        <w:rPr>
          <w:rFonts w:ascii="Times New Roman" w:hAnsi="Times New Roman"/>
          <w:b/>
          <w:sz w:val="28"/>
          <w:szCs w:val="28"/>
        </w:rPr>
        <w:t>портал</w:t>
      </w:r>
    </w:p>
    <w:p w:rsidR="00864124" w:rsidRPr="00D62FEC" w:rsidRDefault="00485A39" w:rsidP="00864124">
      <w:pPr>
        <w:pStyle w:val="a3"/>
        <w:spacing w:after="0" w:line="240" w:lineRule="auto"/>
        <w:ind w:left="0"/>
        <w:jc w:val="center"/>
        <w:rPr>
          <w:rFonts w:ascii="Times New Roman" w:hAnsi="Times New Roman"/>
          <w:sz w:val="28"/>
          <w:szCs w:val="28"/>
          <w:lang w:val="kk-KZ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070" style="position:absolute;left:0;text-align:left;margin-left:100.1pt;margin-top:12.95pt;width:256.5pt;height:42pt;z-index:251646976">
            <v:textbox style="mso-next-textbox:#_x0000_s1070">
              <w:txbxContent>
                <w:p w:rsidR="00864124" w:rsidRPr="007178FE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  <w:r w:rsidRPr="00EB5C34">
                    <w:rPr>
                      <w:rFonts w:ascii="Times New Roman" w:hAnsi="Times New Roman"/>
                      <w:sz w:val="28"/>
                      <w:szCs w:val="28"/>
                    </w:rPr>
                    <w:t>Физическое лицо «личный кабинет» (</w:t>
                  </w:r>
                  <w:proofErr w:type="spellStart"/>
                  <w:r w:rsidRPr="00EB5C34">
                    <w:rPr>
                      <w:rFonts w:ascii="Times New Roman" w:hAnsi="Times New Roman"/>
                      <w:sz w:val="28"/>
                      <w:szCs w:val="28"/>
                    </w:rPr>
                    <w:t>услугополучатель</w:t>
                  </w:r>
                  <w:proofErr w:type="spellEnd"/>
                  <w:r w:rsidRPr="00EB5C34">
                    <w:rPr>
                      <w:rFonts w:ascii="Times New Roman" w:hAnsi="Times New Roman"/>
                      <w:sz w:val="28"/>
                      <w:szCs w:val="28"/>
                    </w:rPr>
                    <w:t>)</w:t>
                  </w:r>
                </w:p>
              </w:txbxContent>
            </v:textbox>
          </v:rect>
        </w:pict>
      </w:r>
    </w:p>
    <w:p w:rsidR="00864124" w:rsidRDefault="00864124" w:rsidP="008641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4124" w:rsidRPr="000D7CEB" w:rsidRDefault="00485A39" w:rsidP="00864124">
      <w:r>
        <w:rPr>
          <w:rFonts w:ascii="Times New Roman" w:hAnsi="Times New Roman" w:cs="Times New Roman"/>
          <w:noProof/>
          <w:sz w:val="28"/>
          <w:szCs w:val="28"/>
        </w:rPr>
        <w:pict>
          <v:shape id="_x0000_s1074" type="#_x0000_t32" style="position:absolute;margin-left:225.25pt;margin-top:22.75pt;width:1pt;height:24pt;flip:x;z-index:251651072" o:connectortype="straight">
            <v:stroke endarrow="block"/>
          </v:shape>
        </w:pict>
      </w:r>
    </w:p>
    <w:p w:rsidR="00864124" w:rsidRPr="000D7CEB" w:rsidRDefault="00485A39" w:rsidP="00864124">
      <w:r>
        <w:rPr>
          <w:rFonts w:ascii="Times New Roman" w:hAnsi="Times New Roman" w:cs="Times New Roman"/>
          <w:noProof/>
          <w:sz w:val="28"/>
          <w:szCs w:val="28"/>
        </w:rPr>
        <w:pict>
          <v:rect id="_x0000_s1071" style="position:absolute;margin-left:114.35pt;margin-top:21.3pt;width:219.75pt;height:23.25pt;z-index:251648000">
            <v:textbox style="mso-next-textbox:#_x0000_s1071">
              <w:txbxContent>
                <w:p w:rsidR="00A52CF5" w:rsidRPr="004F06CC" w:rsidRDefault="002D4998" w:rsidP="00A52CF5">
                  <w:pPr>
                    <w:pStyle w:val="a5"/>
                    <w:jc w:val="center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ИС ПЭП</w:t>
                  </w:r>
                </w:p>
                <w:p w:rsidR="00864124" w:rsidRPr="000F03E1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</w:p>
              </w:txbxContent>
            </v:textbox>
          </v:rect>
        </w:pict>
      </w:r>
    </w:p>
    <w:p w:rsidR="00864124" w:rsidRPr="000D7CEB" w:rsidRDefault="00485A39" w:rsidP="00864124">
      <w:r>
        <w:rPr>
          <w:rFonts w:ascii="Times New Roman" w:hAnsi="Times New Roman" w:cs="Times New Roman"/>
          <w:noProof/>
          <w:sz w:val="28"/>
          <w:szCs w:val="28"/>
        </w:rPr>
        <w:pict>
          <v:shape id="_x0000_s1075" type="#_x0000_t32" style="position:absolute;margin-left:224.65pt;margin-top:19.15pt;width:.6pt;height:23.25pt;flip:x;z-index:251652096" o:connectortype="straight">
            <v:stroke endarrow="block"/>
          </v:shape>
        </w:pict>
      </w:r>
    </w:p>
    <w:p w:rsidR="00864124" w:rsidRPr="000D7CEB" w:rsidRDefault="00485A39" w:rsidP="00864124">
      <w:r>
        <w:rPr>
          <w:rFonts w:ascii="Times New Roman" w:hAnsi="Times New Roman" w:cs="Times New Roman"/>
          <w:noProof/>
          <w:sz w:val="28"/>
          <w:szCs w:val="28"/>
        </w:rPr>
        <w:pict>
          <v:rect id="_x0000_s1072" style="position:absolute;margin-left:2.7pt;margin-top:16.95pt;width:442.5pt;height:60.75pt;z-index:251649024">
            <v:textbox style="mso-next-textbox:#_x0000_s1072">
              <w:txbxContent>
                <w:p w:rsidR="002E5F2A" w:rsidRPr="00993285" w:rsidRDefault="002E5F2A" w:rsidP="002E5F2A">
                  <w:pPr>
                    <w:pStyle w:val="a5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993285">
                    <w:rPr>
                      <w:rFonts w:ascii="Times New Roman" w:hAnsi="Times New Roman" w:cs="Times New Roman"/>
                      <w:sz w:val="24"/>
                      <w:szCs w:val="24"/>
                    </w:rPr>
                    <w:t>«</w:t>
                  </w:r>
                  <w:r w:rsidRPr="00993285">
                    <w:rPr>
                      <w:rFonts w:ascii="Times New Roman" w:eastAsia="Calibri" w:hAnsi="Times New Roman" w:cs="Times New Roman"/>
                      <w:sz w:val="24"/>
                      <w:szCs w:val="24"/>
                      <w:lang w:eastAsia="en-US"/>
                    </w:rPr>
                    <w:t>Выдача справок в единый накопительный пенсионный фонд и (или) добровольный накопительный пенсионный фонд, банки, в органы внутренних дел для распоряжения имуществом несовершеннолетних детей и для оформления наследства несовершеннолетним детям</w:t>
                  </w:r>
                  <w:r w:rsidRPr="00993285">
                    <w:rPr>
                      <w:rFonts w:ascii="Times New Roman" w:hAnsi="Times New Roman" w:cs="Times New Roman"/>
                      <w:sz w:val="24"/>
                      <w:szCs w:val="24"/>
                    </w:rPr>
                    <w:t>»</w:t>
                  </w:r>
                </w:p>
                <w:p w:rsidR="00864124" w:rsidRPr="002E5F2A" w:rsidRDefault="00864124" w:rsidP="002E5F2A">
                  <w:pPr>
                    <w:rPr>
                      <w:szCs w:val="28"/>
                    </w:rPr>
                  </w:pPr>
                </w:p>
              </w:txbxContent>
            </v:textbox>
          </v:rect>
        </w:pict>
      </w:r>
    </w:p>
    <w:p w:rsidR="00864124" w:rsidRPr="000D7CEB" w:rsidRDefault="00864124" w:rsidP="00864124"/>
    <w:p w:rsidR="00864124" w:rsidRPr="000D7CEB" w:rsidRDefault="00864124" w:rsidP="00864124"/>
    <w:p w:rsidR="00864124" w:rsidRPr="000D7CEB" w:rsidRDefault="00485A39" w:rsidP="00864124">
      <w:r>
        <w:rPr>
          <w:rFonts w:ascii="Times New Roman" w:hAnsi="Times New Roman" w:cs="Times New Roman"/>
          <w:noProof/>
          <w:sz w:val="28"/>
          <w:szCs w:val="28"/>
        </w:rPr>
        <w:pict>
          <v:shape id="_x0000_s1076" type="#_x0000_t32" style="position:absolute;margin-left:226.25pt;margin-top:1.35pt;width:0;height:27.75pt;z-index:251653120" o:connectortype="straight">
            <v:stroke endarrow="block"/>
          </v:shape>
        </w:pict>
      </w:r>
    </w:p>
    <w:p w:rsidR="00864124" w:rsidRPr="000D7CEB" w:rsidRDefault="00485A39" w:rsidP="00864124">
      <w:r>
        <w:rPr>
          <w:rFonts w:ascii="Times New Roman" w:hAnsi="Times New Roman" w:cs="Times New Roman"/>
          <w:noProof/>
          <w:sz w:val="28"/>
          <w:szCs w:val="28"/>
        </w:rPr>
        <w:pict>
          <v:rect id="_x0000_s1073" style="position:absolute;margin-left:73.1pt;margin-top:3.65pt;width:300pt;height:54.75pt;z-index:251650048">
            <v:textbox style="mso-next-textbox:#_x0000_s1073">
              <w:txbxContent>
                <w:p w:rsidR="00864124" w:rsidRPr="000F03E1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0F03E1">
                    <w:rPr>
                      <w:rFonts w:ascii="Times New Roman" w:hAnsi="Times New Roman"/>
                      <w:sz w:val="28"/>
                      <w:szCs w:val="28"/>
                    </w:rPr>
                    <w:t>Представление пакета документов, согласно перечню, предусмотренному стандартом государственной услуги</w:t>
                  </w:r>
                </w:p>
              </w:txbxContent>
            </v:textbox>
          </v:rect>
        </w:pict>
      </w:r>
    </w:p>
    <w:p w:rsidR="00864124" w:rsidRPr="000D7CEB" w:rsidRDefault="00864124" w:rsidP="00864124"/>
    <w:p w:rsidR="00864124" w:rsidRPr="000D7CEB" w:rsidRDefault="00485A39" w:rsidP="00864124">
      <w:r>
        <w:rPr>
          <w:rFonts w:ascii="Times New Roman" w:hAnsi="Times New Roman" w:cs="Times New Roman"/>
          <w:noProof/>
          <w:sz w:val="28"/>
          <w:szCs w:val="28"/>
        </w:rPr>
        <w:pict>
          <v:shape id="_x0000_s1077" type="#_x0000_t32" style="position:absolute;margin-left:223.65pt;margin-top:7.55pt;width:.05pt;height:26.5pt;z-index:251654144" o:connectortype="straight">
            <v:stroke endarrow="block"/>
          </v:shape>
        </w:pict>
      </w:r>
    </w:p>
    <w:p w:rsidR="00864124" w:rsidRPr="000D7CEB" w:rsidRDefault="00485A39" w:rsidP="00864124">
      <w:r>
        <w:rPr>
          <w:noProof/>
        </w:rPr>
        <w:pict>
          <v:rect id="_x0000_s1102" style="position:absolute;margin-left:159.35pt;margin-top:8.6pt;width:134.25pt;height:26.75pt;z-index:251679744">
            <v:textbox style="mso-next-textbox:#_x0000_s1102">
              <w:txbxContent>
                <w:p w:rsidR="00864124" w:rsidRPr="000F03E1" w:rsidRDefault="00864124" w:rsidP="00864124">
                  <w:pPr>
                    <w:jc w:val="center"/>
                    <w:rPr>
                      <w:sz w:val="28"/>
                      <w:szCs w:val="28"/>
                    </w:rPr>
                  </w:pPr>
                  <w:proofErr w:type="spellStart"/>
                  <w:r w:rsidRPr="000F03E1">
                    <w:rPr>
                      <w:rFonts w:ascii="Times New Roman" w:hAnsi="Times New Roman"/>
                      <w:sz w:val="28"/>
                      <w:szCs w:val="28"/>
                    </w:rPr>
                    <w:t>Услугодатель</w:t>
                  </w:r>
                  <w:proofErr w:type="spellEnd"/>
                </w:p>
                <w:p w:rsidR="00864124" w:rsidRPr="007178FE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rect>
        </w:pict>
      </w:r>
    </w:p>
    <w:p w:rsidR="00864124" w:rsidRPr="000D7CEB" w:rsidRDefault="00485A39" w:rsidP="00864124">
      <w:r>
        <w:rPr>
          <w:noProof/>
        </w:rPr>
        <w:pict>
          <v:shape id="_x0000_s1103" type="#_x0000_t32" style="position:absolute;margin-left:223.7pt;margin-top:9.9pt;width:.8pt;height:30.95pt;z-index:251680768" o:connectortype="straight">
            <v:stroke endarrow="block"/>
          </v:shape>
        </w:pict>
      </w:r>
    </w:p>
    <w:p w:rsidR="00864124" w:rsidRPr="000D7CEB" w:rsidRDefault="00485A39" w:rsidP="00864124">
      <w:r>
        <w:rPr>
          <w:rFonts w:ascii="Times New Roman" w:hAnsi="Times New Roman" w:cs="Times New Roman"/>
          <w:noProof/>
          <w:sz w:val="28"/>
          <w:szCs w:val="28"/>
        </w:rPr>
        <w:pict>
          <v:rect id="_x0000_s1079" style="position:absolute;margin-left:107.6pt;margin-top:12.35pt;width:238.5pt;height:26.1pt;z-index:251656192">
            <v:textbox style="mso-next-textbox:#_x0000_s1079">
              <w:txbxContent>
                <w:p w:rsidR="00864124" w:rsidRPr="000F03E1" w:rsidRDefault="00864124" w:rsidP="00864124">
                  <w:pPr>
                    <w:jc w:val="center"/>
                    <w:rPr>
                      <w:sz w:val="28"/>
                      <w:szCs w:val="28"/>
                    </w:rPr>
                  </w:pPr>
                  <w:r w:rsidRPr="000F03E1">
                    <w:rPr>
                      <w:rFonts w:ascii="Times New Roman" w:hAnsi="Times New Roman"/>
                      <w:sz w:val="28"/>
                      <w:szCs w:val="28"/>
                    </w:rPr>
                    <w:t xml:space="preserve">Выдача </w:t>
                  </w:r>
                  <w:r w:rsidR="00E90899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правки</w:t>
                  </w:r>
                </w:p>
                <w:p w:rsidR="00864124" w:rsidRPr="007178FE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rect>
        </w:pict>
      </w:r>
    </w:p>
    <w:p w:rsidR="00864124" w:rsidRPr="000D7CEB" w:rsidRDefault="00485A39" w:rsidP="00864124">
      <w:r>
        <w:rPr>
          <w:rFonts w:ascii="Times New Roman" w:hAnsi="Times New Roman" w:cs="Times New Roman"/>
          <w:noProof/>
          <w:sz w:val="28"/>
          <w:szCs w:val="28"/>
        </w:rPr>
        <w:pict>
          <v:shape id="_x0000_s1080" type="#_x0000_t32" style="position:absolute;margin-left:214.35pt;margin-top:23.3pt;width:20.6pt;height:0;rotation:90;z-index:251657216" o:connectortype="elbow" adj="-309897,-1,-309897">
            <v:stroke endarrow="block"/>
          </v:shape>
        </w:pict>
      </w:r>
    </w:p>
    <w:p w:rsidR="00864124" w:rsidRDefault="00485A39" w:rsidP="00864124">
      <w:pPr>
        <w:rPr>
          <w:rFonts w:ascii="Times New Roman" w:eastAsia="Times New Roman" w:hAnsi="Times New Roman"/>
          <w:color w:val="000000"/>
          <w:sz w:val="24"/>
          <w:szCs w:val="24"/>
        </w:rPr>
        <w:sectPr w:rsidR="00864124" w:rsidSect="006F786B">
          <w:headerReference w:type="even" r:id="rId12"/>
          <w:headerReference w:type="default" r:id="rId13"/>
          <w:headerReference w:type="first" r:id="rId14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78" type="#_x0000_t202" style="position:absolute;margin-left:88.85pt;margin-top:8.2pt;width:273pt;height:43.9pt;z-index:251655168">
            <v:textbox style="mso-next-textbox:#_x0000_s1078">
              <w:txbxContent>
                <w:p w:rsidR="00864124" w:rsidRPr="00064468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064468">
                    <w:rPr>
                      <w:rFonts w:ascii="Times New Roman" w:hAnsi="Times New Roman"/>
                      <w:sz w:val="28"/>
                      <w:szCs w:val="28"/>
                    </w:rPr>
                    <w:t>Физическое лицо «личный кабинет» (</w:t>
                  </w:r>
                  <w:proofErr w:type="spellStart"/>
                  <w:r w:rsidRPr="00064468">
                    <w:rPr>
                      <w:rFonts w:ascii="Times New Roman" w:hAnsi="Times New Roman"/>
                      <w:sz w:val="28"/>
                      <w:szCs w:val="28"/>
                    </w:rPr>
                    <w:t>услугополучатель</w:t>
                  </w:r>
                  <w:proofErr w:type="spellEnd"/>
                  <w:r w:rsidRPr="00064468">
                    <w:rPr>
                      <w:rFonts w:ascii="Times New Roman" w:hAnsi="Times New Roman"/>
                      <w:sz w:val="28"/>
                      <w:szCs w:val="28"/>
                    </w:rPr>
                    <w:t>)</w:t>
                  </w:r>
                </w:p>
                <w:p w:rsidR="00864124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  <w:p w:rsidR="00864124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  <w:p w:rsidR="00864124" w:rsidRPr="00D52DF8" w:rsidRDefault="00864124" w:rsidP="00864124">
                  <w:pPr>
                    <w:pStyle w:val="a5"/>
                    <w:jc w:val="center"/>
                    <w:rPr>
                      <w:rFonts w:ascii="Times New Roman" w:hAnsi="Times New Roman"/>
                      <w:sz w:val="26"/>
                      <w:szCs w:val="26"/>
                    </w:rPr>
                  </w:pPr>
                </w:p>
              </w:txbxContent>
            </v:textbox>
          </v:shape>
        </w:pict>
      </w:r>
    </w:p>
    <w:p w:rsidR="00864124" w:rsidRPr="00DB3A1D" w:rsidRDefault="00864124" w:rsidP="002304AB">
      <w:pPr>
        <w:spacing w:after="0" w:line="240" w:lineRule="auto"/>
        <w:ind w:left="4956"/>
        <w:jc w:val="center"/>
        <w:rPr>
          <w:rFonts w:ascii="Times New Roman" w:hAnsi="Times New Roman"/>
          <w:color w:val="000000"/>
          <w:sz w:val="24"/>
          <w:szCs w:val="24"/>
          <w:lang w:val="kk-KZ"/>
        </w:rPr>
      </w:pPr>
      <w:r w:rsidRPr="00CA102B">
        <w:rPr>
          <w:rFonts w:ascii="Times New Roman" w:hAnsi="Times New Roman"/>
          <w:color w:val="000000"/>
          <w:sz w:val="24"/>
          <w:szCs w:val="24"/>
        </w:rPr>
        <w:lastRenderedPageBreak/>
        <w:t xml:space="preserve">Приложение </w:t>
      </w:r>
      <w:r>
        <w:rPr>
          <w:rFonts w:ascii="Times New Roman" w:hAnsi="Times New Roman"/>
          <w:color w:val="000000"/>
          <w:sz w:val="24"/>
          <w:szCs w:val="24"/>
          <w:lang w:val="kk-KZ"/>
        </w:rPr>
        <w:t>4</w:t>
      </w:r>
    </w:p>
    <w:p w:rsidR="00864124" w:rsidRPr="00D67A58" w:rsidRDefault="00864124" w:rsidP="002304AB">
      <w:pPr>
        <w:spacing w:after="0" w:line="240" w:lineRule="auto"/>
        <w:ind w:left="4956"/>
        <w:jc w:val="center"/>
        <w:rPr>
          <w:rFonts w:ascii="Times New Roman" w:hAnsi="Times New Roman"/>
          <w:color w:val="000000"/>
          <w:sz w:val="24"/>
          <w:szCs w:val="24"/>
        </w:rPr>
      </w:pPr>
      <w:r w:rsidRPr="00D67A58">
        <w:rPr>
          <w:rFonts w:ascii="Times New Roman" w:hAnsi="Times New Roman"/>
          <w:color w:val="000000"/>
          <w:sz w:val="24"/>
          <w:szCs w:val="24"/>
        </w:rPr>
        <w:t xml:space="preserve">к </w:t>
      </w:r>
      <w:hyperlink r:id="rId15" w:history="1">
        <w:r w:rsidRPr="00D67A58">
          <w:rPr>
            <w:rFonts w:ascii="Times New Roman" w:hAnsi="Times New Roman"/>
            <w:bCs/>
            <w:color w:val="000000"/>
            <w:sz w:val="24"/>
            <w:szCs w:val="24"/>
          </w:rPr>
          <w:t>регламенту</w:t>
        </w:r>
      </w:hyperlink>
      <w:r w:rsidRPr="00D67A58">
        <w:rPr>
          <w:rFonts w:ascii="Times New Roman" w:hAnsi="Times New Roman"/>
          <w:color w:val="000000"/>
          <w:sz w:val="24"/>
          <w:szCs w:val="24"/>
        </w:rPr>
        <w:t xml:space="preserve"> государственной услуги</w:t>
      </w:r>
    </w:p>
    <w:p w:rsidR="00993285" w:rsidRDefault="00993285" w:rsidP="002304AB">
      <w:pPr>
        <w:pStyle w:val="a5"/>
        <w:ind w:left="4956"/>
        <w:jc w:val="center"/>
        <w:rPr>
          <w:rFonts w:ascii="Times New Roman" w:hAnsi="Times New Roman" w:cs="Times New Roman"/>
          <w:sz w:val="24"/>
          <w:szCs w:val="24"/>
          <w:lang w:val="kk-KZ"/>
        </w:rPr>
      </w:pPr>
      <w:r w:rsidRPr="00993285">
        <w:rPr>
          <w:rFonts w:ascii="Times New Roman" w:hAnsi="Times New Roman" w:cs="Times New Roman"/>
          <w:sz w:val="24"/>
          <w:szCs w:val="24"/>
        </w:rPr>
        <w:t>«</w:t>
      </w:r>
      <w:r w:rsidRPr="00993285">
        <w:rPr>
          <w:rFonts w:ascii="Times New Roman" w:eastAsia="Calibri" w:hAnsi="Times New Roman" w:cs="Times New Roman"/>
          <w:sz w:val="24"/>
          <w:szCs w:val="24"/>
          <w:lang w:eastAsia="en-US"/>
        </w:rPr>
        <w:t>Выдача справок в единый накопительный пенсионный фонд и (или) добровольный накопительный пенсионный фонд, банки, в органы внутренних дел для распоряжения имуществом несовершеннолетних детей и оформления наследства несовершеннолетним детям</w:t>
      </w:r>
      <w:r w:rsidRPr="00993285">
        <w:rPr>
          <w:rFonts w:ascii="Times New Roman" w:hAnsi="Times New Roman" w:cs="Times New Roman"/>
          <w:sz w:val="24"/>
          <w:szCs w:val="24"/>
        </w:rPr>
        <w:t>»</w:t>
      </w:r>
    </w:p>
    <w:p w:rsidR="004B1B89" w:rsidRPr="00BE22BB" w:rsidRDefault="004B1B89" w:rsidP="002304AB">
      <w:pPr>
        <w:pStyle w:val="a5"/>
        <w:widowControl w:val="0"/>
        <w:ind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B632FC" w:rsidRPr="00BE22BB" w:rsidRDefault="00B632FC" w:rsidP="002304AB">
      <w:pPr>
        <w:pStyle w:val="a5"/>
        <w:widowControl w:val="0"/>
        <w:ind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2304AB" w:rsidRPr="00E438F4" w:rsidRDefault="002304AB" w:rsidP="002304AB">
      <w:pPr>
        <w:pStyle w:val="a5"/>
        <w:widowControl w:val="0"/>
        <w:ind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438F4">
        <w:rPr>
          <w:rFonts w:ascii="Times New Roman" w:hAnsi="Times New Roman" w:cs="Times New Roman"/>
          <w:b/>
          <w:bCs/>
          <w:sz w:val="24"/>
          <w:szCs w:val="24"/>
        </w:rPr>
        <w:t>Диаграмма № 1 функционального взаимодействия при оказании государственной услуги через ЦОН</w:t>
      </w:r>
    </w:p>
    <w:p w:rsidR="002304AB" w:rsidRPr="00E438F4" w:rsidRDefault="002304AB" w:rsidP="002304AB">
      <w:pPr>
        <w:pStyle w:val="a5"/>
        <w:widowControl w:val="0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2304AB" w:rsidRPr="00E438F4" w:rsidRDefault="002304AB" w:rsidP="002304AB">
      <w:pPr>
        <w:pStyle w:val="a5"/>
        <w:widowControl w:val="0"/>
        <w:rPr>
          <w:rFonts w:ascii="Times New Roman" w:hAnsi="Times New Roman" w:cs="Times New Roman"/>
          <w:sz w:val="24"/>
          <w:szCs w:val="24"/>
        </w:rPr>
      </w:pPr>
      <w:r w:rsidRPr="00E438F4">
        <w:rPr>
          <w:rFonts w:ascii="Times New Roman" w:hAnsi="Times New Roman" w:cs="Times New Roman"/>
          <w:sz w:val="24"/>
          <w:szCs w:val="24"/>
        </w:rPr>
        <w:object w:dxaOrig="12404" w:dyaOrig="6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4.25pt;height:252.75pt" o:ole="">
            <v:imagedata r:id="rId16" o:title="" cropleft="946f"/>
          </v:shape>
          <o:OLEObject Type="Embed" ProgID="Msxml2.SAXXMLReader.5.0" ShapeID="_x0000_i1026" DrawAspect="Content" ObjectID="_1469519664" r:id="rId17"/>
        </w:object>
      </w:r>
    </w:p>
    <w:p w:rsidR="002304AB" w:rsidRDefault="002304AB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4B1B89" w:rsidRPr="004B1B89" w:rsidRDefault="004B1B89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</w:p>
    <w:p w:rsidR="002304AB" w:rsidRDefault="002304AB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438F4">
        <w:rPr>
          <w:rFonts w:ascii="Times New Roman" w:hAnsi="Times New Roman" w:cs="Times New Roman"/>
          <w:b/>
          <w:bCs/>
          <w:sz w:val="24"/>
          <w:szCs w:val="24"/>
        </w:rPr>
        <w:t>Диаграмма № 2 функционального взаимодействия при оказании государственной услуги через ПЭП</w:t>
      </w:r>
    </w:p>
    <w:p w:rsidR="002304AB" w:rsidRDefault="002304AB" w:rsidP="002304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2304AB" w:rsidRPr="002304AB" w:rsidRDefault="00485A39" w:rsidP="002304AB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</w:r>
      <w:r>
        <w:rPr>
          <w:rFonts w:ascii="Times New Roman" w:hAnsi="Times New Roman" w:cs="Times New Roman"/>
          <w:b/>
          <w:bCs/>
          <w:sz w:val="24"/>
          <w:szCs w:val="24"/>
        </w:rPr>
        <w:pict>
          <v:group id="_x0000_s1121" editas="canvas" style="width:477pt;height:264.65pt;mso-position-horizontal-relative:char;mso-position-vertical-relative:line" coordsize="9540,5293">
            <o:lock v:ext="edit" aspectratio="t"/>
            <v:shape id="_x0000_s1120" type="#_x0000_t75" style="position:absolute;width:9540;height:5293" o:preferrelative="f">
              <v:fill o:detectmouseclick="t"/>
              <v:path o:extrusionok="t" o:connecttype="none"/>
              <o:lock v:ext="edit" text="t"/>
            </v:shape>
            <v:rect id="_x0000_s1122" style="position:absolute;left:1177;top:1116;width:657;height:437" stroked="f"/>
            <v:rect id="_x0000_s1123" style="position:absolute;left:1177;top:1116;width:657;height:437" filled="f" strokeweight="31e-5mm">
              <v:stroke joinstyle="round" endcap="round"/>
            </v:rect>
            <v:rect id="_x0000_s1124" style="position:absolute;left:1269;top:1277;width:359;height:332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125" style="position:absolute;left:1684;top:1277;width:51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126" style="position:absolute;left:2042;top:2208;width:658;height:437" stroked="f"/>
            <v:rect id="_x0000_s1127" style="position:absolute;left:2042;top:2208;width:658;height:437" filled="f" strokeweight="31e-5mm">
              <v:stroke joinstyle="round" endcap="round"/>
            </v:rect>
            <v:rect id="_x0000_s1128" style="position:absolute;left:2134;top:2369;width:359;height:332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129" style="position:absolute;left:2550;top:2369;width:51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2</w:t>
                    </w:r>
                  </w:p>
                </w:txbxContent>
              </v:textbox>
            </v:rect>
            <v:line id="_x0000_s1130" style="position:absolute" from="7280,1300" to="7615,1301" strokeweight="31e-5mm">
              <v:stroke endcap="round"/>
            </v:line>
            <v:shape id="_x0000_s1131" style="position:absolute;left:7592;top:1251;width:103;height:99" coordsize="144,138" path="m144,68l,132r1,6hdc23,94,23,43,1,hal,4,144,68xe" fillcolor="black" strokeweight="0">
              <v:path arrowok="t"/>
            </v:shape>
            <v:shape id="_x0000_s1132" style="position:absolute;left:208;top:23;width:9253;height:656" coordsize="9253,656" path="m9253,l,,,656r9253,e" filled="f" strokeweight="31e-5mm">
              <v:stroke endcap="round"/>
              <v:path arrowok="t"/>
            </v:shape>
            <v:shape id="_x0000_s1133" style="position:absolute;left:208;top:897;width:9299;height:3266" coordsize="9299,3266" path="m,l,3266r9299,e" filled="f" strokeweight="31e-5mm">
              <v:stroke endcap="round"/>
              <v:path arrowok="t"/>
            </v:shape>
            <v:line id="_x0000_s1134" style="position:absolute" from="554,897" to="555,4163" strokeweight="31e-5mm">
              <v:stroke endcap="round"/>
            </v:line>
            <v:rect id="_x0000_s1135" style="position:absolute;left:116;top:2642;width:359;height:87;rotation:270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П</w:t>
                    </w:r>
                  </w:p>
                </w:txbxContent>
              </v:textbox>
            </v:rect>
            <v:rect id="_x0000_s1136" style="position:absolute;left:112;top:2566;width:359;height:80;rotation:270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Э</w:t>
                    </w:r>
                  </w:p>
                </w:txbxContent>
              </v:textbox>
            </v:rect>
            <v:rect id="_x0000_s1137" style="position:absolute;left:116;top:2470;width:359;height:87;rotation:270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П</w:t>
                    </w:r>
                  </w:p>
                </w:txbxContent>
              </v:textbox>
            </v:rect>
            <v:shape id="_x0000_s1138" style="position:absolute;left:958;top:1334;width:138;height:2174" coordsize="138,2174" path="m138,l,,,2174e" filled="f" strokeweight="31e-5mm">
              <v:stroke endcap="round"/>
              <v:path arrowok="t"/>
            </v:shape>
            <v:shape id="_x0000_s1139" style="position:absolute;left:1073;top:1283;width:104;height:99" coordsize="144,138" path="m144,71l,135r6,3hdc28,95,28,43,6,hal,7,144,71xe" fillcolor="black" strokeweight="0">
              <v:path arrowok="t"/>
            </v:shape>
            <v:oval id="_x0000_s1140" style="position:absolute;left:850;top:3506;width:218;height:217" strokeweight="0"/>
            <v:shape id="_x0000_s1141" style="position:absolute;left:850;top:3506;width:218;height:217" coordsize="218,217" path="m218,109hdc218,48,169,,109,,48,,,48,,109v,59,48,108,109,108c169,217,218,168,218,109e" filled="f" strokeweight="31e-5mm">
              <v:stroke endcap="round"/>
              <v:path arrowok="t"/>
            </v:shape>
            <v:rect id="_x0000_s1142" style="position:absolute;left:888;top:3565;width:139;height:92" stroked="f"/>
            <v:rect id="_x0000_s1143" style="position:absolute;left:888;top:3565;width:139;height:92" filled="f" strokeweight="31e-5mm">
              <v:stroke joinstyle="round" endcap="round"/>
            </v:rect>
            <v:line id="_x0000_s1144" style="position:absolute" from="888,3565" to="935,3566" strokeweight="31e-5mm">
              <v:stroke endcap="round"/>
            </v:line>
            <v:shape id="_x0000_s1145" style="position:absolute;left:888;top:3565;width:139;height:46" coordsize="139,46" path="m,l70,46,139,e" filled="f" strokeweight="31e-5mm">
              <v:stroke endcap="round"/>
              <v:path arrowok="t"/>
            </v:shape>
            <v:shape id="_x0000_s1146" style="position:absolute;left:952;top:3835;width:11;height:874" coordsize="16,1216" path="m,1208l,1096hdc,1092,4,1088,8,1088v5,,8,4,8,8hal16,1208hdc16,1213,13,1216,8,1216v-4,,-8,-3,-8,-8haxm,1016l,904hdc,900,4,896,8,896v5,,8,4,8,8hal16,1016hdc16,1021,13,1024,8,1024v-4,,-8,-3,-8,-8haxm,824l,712hdc,708,4,704,8,704v5,,8,4,8,8hal16,824hdc16,829,13,832,8,832,4,832,,829,,824haxm,632l,520hdc,516,4,512,8,512v5,,8,4,8,8hal16,632hdc16,637,13,640,8,640,4,640,,637,,632haxm,440l,328hdc,324,4,320,8,320v5,,8,4,8,8hal16,440hdc16,445,13,448,8,448,4,448,,445,,440haxm,248l,136hdc,132,4,128,8,128v5,,8,4,8,8hal16,248hdc16,253,13,256,8,256,4,256,,253,,248haxm,56l,8hdc,4,4,,8,v5,,8,4,8,8hal16,56hdc16,61,13,64,8,64,4,64,,61,,56haxe" fillcolor="black" strokeweight="33e-5mm">
              <v:stroke joinstyle="bevel"/>
              <v:path arrowok="t"/>
              <o:lock v:ext="edit" verticies="t"/>
            </v:shape>
            <v:shape id="_x0000_s1147" style="position:absolute;left:923;top:3726;width:69;height:115" coordsize="69,115" path="m,115r69,l46,,,115xe" stroked="f">
              <v:path arrowok="t"/>
            </v:shape>
            <v:shape id="_x0000_s1148" style="position:absolute;left:923;top:3726;width:69;height:115" coordsize="69,115" path="m,115r69,l46,,,115xe" filled="f" strokeweight="31e-5mm">
              <v:stroke endcap="round"/>
              <v:path arrowok="t"/>
            </v:shape>
            <v:oval id="_x0000_s1149" style="position:absolute;left:938;top:4683;width:30;height:40" strokeweight="0"/>
            <v:oval id="_x0000_s1150" style="position:absolute;left:938;top:4683;width:30;height:40" filled="f" strokeweight="31e-5mm">
              <v:stroke endcap="round"/>
            </v:oval>
            <v:shape id="_x0000_s1151" style="position:absolute;left:208;top:4727;width:9299;height:299" coordsize="9299,299" path="m,l,299r9299,e" filled="f" strokeweight="31e-5mm">
              <v:stroke endcap="round"/>
              <v:path arrowok="t"/>
            </v:shape>
            <v:line id="_x0000_s1152" style="position:absolute" from="208,4727" to="9507,4728" strokeweight="31e-5mm">
              <v:stroke endcap="round"/>
            </v:line>
            <v:rect id="_x0000_s1153" style="position:absolute;left:4834;top:4784;width:1218;height:425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 w:rsidRPr="005842E1">
                      <w:rPr>
                        <w:sz w:val="16"/>
                        <w:szCs w:val="16"/>
                      </w:rPr>
                      <w:t>Услугополучатель</w:t>
                    </w:r>
                    <w:proofErr w:type="spellEnd"/>
                  </w:p>
                </w:txbxContent>
              </v:textbox>
            </v:rect>
            <v:rect id="_x0000_s1154" style="position:absolute;left:645;top:4644;width:359;height:61;rotation:270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З</w:t>
                    </w:r>
                  </w:p>
                </w:txbxContent>
              </v:textbox>
            </v:rect>
            <v:rect id="_x0000_s1155" style="position:absolute;left:641;top:4591;width:359;height:54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а</w:t>
                    </w:r>
                    <w:proofErr w:type="gramEnd"/>
                  </w:p>
                </w:txbxContent>
              </v:textbox>
            </v:rect>
            <v:rect id="_x0000_s1156" style="position:absolute;left:647;top:4527;width:359;height:65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п</w:t>
                    </w:r>
                    <w:proofErr w:type="gramEnd"/>
                  </w:p>
                </w:txbxContent>
              </v:textbox>
            </v:rect>
            <v:rect id="_x0000_s1157" style="position:absolute;left:645;top:4460;width:359;height:61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р</w:t>
                    </w:r>
                    <w:proofErr w:type="gramEnd"/>
                  </w:p>
                </w:txbxContent>
              </v:textbox>
            </v:rect>
            <v:rect id="_x0000_s1158" style="position:absolute;left:645;top:4403;width:359;height:61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о</w:t>
                    </w:r>
                    <w:proofErr w:type="gramEnd"/>
                  </w:p>
                </w:txbxContent>
              </v:textbox>
            </v:rect>
            <v:rect id="_x0000_s1159" style="position:absolute;left:641;top:4350;width:359;height:54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с</w:t>
                    </w:r>
                    <w:proofErr w:type="gramEnd"/>
                  </w:p>
                </w:txbxContent>
              </v:textbox>
            </v:rect>
            <v:rect id="_x0000_s1160" style="position:absolute;left:2930;top:1127;width:647;height:437" stroked="f"/>
            <v:rect id="_x0000_s1161" style="position:absolute;left:2930;top:1127;width:647;height:437" filled="f" strokeweight="31e-5mm">
              <v:stroke joinstyle="round" endcap="round"/>
            </v:rect>
            <v:rect id="_x0000_s1162" style="position:absolute;left:3023;top:1288;width:359;height:332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163" style="position:absolute;left:3438;top:1288;width:51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3</w:t>
                    </w:r>
                  </w:p>
                </w:txbxContent>
              </v:textbox>
            </v:rect>
            <v:line id="_x0000_s1164" style="position:absolute" from="2711,1300" to="2850,1301" strokeweight="31e-5mm">
              <v:stroke endcap="round"/>
            </v:line>
            <v:shape id="_x0000_s1165" style="position:absolute;left:2826;top:1242;width:104;height:104" coordsize="145,145" path="m145,80l1,144,,145hdc22,102,22,51,,7hal1,,145,80xe" fillcolor="black" strokeweight="0">
              <v:path arrowok="t"/>
            </v:shape>
            <v:rect id="_x0000_s1166" style="position:absolute;left:3934;top:253;width:295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РШЭП</w:t>
                    </w:r>
                  </w:p>
                </w:txbxContent>
              </v:textbox>
            </v:rect>
            <v:shape id="_x0000_s1167" style="position:absolute;left:4315;top:101;width:80;height:207" coordsize="80,207" path="m80,hdc39,3,4,96,,207e" filled="f" strokeweight="31e-5mm">
              <v:stroke endcap="round"/>
              <v:path arrowok="t"/>
            </v:shape>
            <v:shape id="_x0000_s1168" style="position:absolute;left:4315;top:308;width:80;height:207" coordsize="80,207" path="m,hdc4,110,39,203,80,207v,,,,,e" filled="f" strokeweight="31e-5mm">
              <v:stroke endcap="round"/>
              <v:path arrowok="t"/>
            </v:shape>
            <v:shape id="_x0000_s1169" style="position:absolute;left:4719;top:104;width:52;height:414" coordsize="52,414" path="m52,hdc24,,,92,,207,,321,24,414,52,414v,,,,,e" filled="f" strokeweight="31e-5mm">
              <v:stroke endcap="round"/>
              <v:path arrowok="t"/>
            </v:shape>
            <v:rect id="_x0000_s1170" style="position:absolute;left:5515;top:1127;width:646;height:437" stroked="f"/>
            <v:rect id="_x0000_s1171" style="position:absolute;left:5515;top:1127;width:646;height:437" filled="f" strokeweight="31e-5mm">
              <v:stroke joinstyle="round" endcap="round"/>
            </v:rect>
            <v:rect id="_x0000_s1172" style="position:absolute;left:5607;top:1288;width:359;height:332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173" style="position:absolute;left:6022;top:1288;width:51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6</w:t>
                    </w:r>
                  </w:p>
                </w:txbxContent>
              </v:textbox>
            </v:rect>
            <v:shape id="_x0000_s1174" style="position:absolute;left:5025;top:581;width:11;height:494" coordsize="16,688" path="m,680l,568hdc,564,4,560,8,560v5,,8,4,8,8hal16,680hdc16,685,13,688,8,688,4,688,,685,,680haxm,488l,376hdc,372,4,368,8,368v5,,8,4,8,8hal16,488hdc16,493,13,496,8,496,4,496,,493,,488haxm,296l,184hdc,180,4,176,8,176v5,,8,4,8,8hal16,296hdc16,301,13,304,8,304,4,304,,301,,296haxm,104l,8hdc,4,4,,8,v5,,8,4,8,8hal16,104hdc16,109,13,112,8,112,4,112,,109,,104haxe" fillcolor="black" strokeweight="33e-5mm">
              <v:stroke joinstyle="bevel"/>
              <v:path arrowok="t"/>
              <o:lock v:ext="edit" verticies="t"/>
            </v:shape>
            <v:shape id="_x0000_s1175" style="position:absolute;left:4996;top:518;width:80;height:69" coordsize="80,69" path="m,69r80,l46,,,69xe" stroked="f">
              <v:path arrowok="t"/>
            </v:shape>
            <v:shape id="_x0000_s1176" style="position:absolute;left:4996;top:518;width:80;height:69" coordsize="80,69" path="m,69r80,l46,,,69xe" filled="f" strokeweight="31e-5mm">
              <v:stroke endcap="round"/>
              <v:path arrowok="t"/>
            </v:shape>
            <v:oval id="_x0000_s1177" style="position:absolute;left:5017;top:1060;width:31;height:23" strokeweight="0"/>
            <v:shape id="_x0000_s1178" style="position:absolute;left:5017;top:1060;width:31;height:23" coordsize="31,23" path="m15,hdc7,,,5,,12v,5,7,11,15,11c23,23,31,17,31,12,31,5,23,,15,e" filled="f" strokeweight="31e-5mm">
              <v:stroke endcap="round"/>
              <v:path arrowok="t"/>
            </v:shape>
            <v:line id="_x0000_s1179" style="position:absolute" from="4765,81" to="5342,82" strokeweight="31e-5mm">
              <v:stroke endcap="round"/>
            </v:line>
            <v:line id="_x0000_s1180" style="position:absolute" from="4765,518" to="5342,519" strokeweight="31e-5mm">
              <v:stroke endcap="round"/>
            </v:line>
            <v:shape id="_x0000_s1181" style="position:absolute;left:5312;top:104;width:51;height:414" coordsize="51,414" path="m51,hdc23,,,92,,207,,321,23,414,51,414v,,,,,e" filled="f" strokeweight="31e-5mm">
              <v:stroke endcap="round"/>
              <v:path arrowok="t"/>
            </v:shape>
            <v:rect id="_x0000_s1182" style="position:absolute;left:7695;top:1104;width:739;height:437" stroked="f"/>
            <v:rect id="_x0000_s1183" style="position:absolute;left:7695;top:1104;width:739;height:437" filled="f" strokeweight="31e-5mm">
              <v:stroke joinstyle="round" endcap="round"/>
            </v:rect>
            <v:rect id="_x0000_s1184" style="position:absolute;left:7834;top:1265;width:359;height:332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185" style="position:absolute;left:8249;top:1265;width:51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8</w:t>
                    </w:r>
                  </w:p>
                </w:txbxContent>
              </v:textbox>
            </v:rect>
            <v:line id="_x0000_s1186" style="position:absolute" from="1281,115" to="1858,116" strokeweight="31e-5mm">
              <v:stroke endcap="round"/>
            </v:line>
            <v:line id="_x0000_s1187" style="position:absolute" from="1281,518" to="1858,519" strokeweight="31e-5mm">
              <v:stroke endcap="round"/>
            </v:line>
            <v:rect id="_x0000_s1188" style="position:absolute;left:1338;top:253;width:375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ИС ПЭП</w:t>
                    </w:r>
                  </w:p>
                </w:txbxContent>
              </v:textbox>
            </v:rect>
            <v:shape id="_x0000_s1189" style="position:absolute;left:1206;top:104;width:80;height:207" coordsize="80,207" path="m80,hdc39,4,3,96,,207e" filled="f" strokeweight="31e-5mm">
              <v:stroke endcap="round"/>
              <v:path arrowok="t"/>
            </v:shape>
            <v:shape id="_x0000_s1190" style="position:absolute;left:1206;top:311;width:80;height:207" coordsize="80,207" path="m,hdc3,110,39,203,80,207v,,,,,e" filled="f" strokeweight="31e-5mm">
              <v:stroke endcap="round"/>
              <v:path arrowok="t"/>
            </v:shape>
            <v:shape id="_x0000_s1191" style="position:absolute;left:1824;top:104;width:51;height:414" coordsize="51,414" path="m51,hdc23,,,92,,207,,321,23,414,51,414v,,,,,e" filled="f" strokeweight="31e-5mm">
              <v:stroke endcap="round"/>
              <v:path arrowok="t"/>
            </v:shape>
            <v:line id="_x0000_s1192" style="position:absolute" from="1834,1300" to="1984,1301" strokeweight="31e-5mm">
              <v:stroke endcap="round"/>
            </v:line>
            <v:shape id="_x0000_s1193" style="position:absolute;left:1956;top:1251;width:98;height:100" coordsize="135,138" path="m135,67l7,131,,138hdc22,95,22,44,,hal7,3,135,67xe" fillcolor="black" strokeweight="0">
              <v:path arrowok="t"/>
            </v:shape>
            <v:line id="_x0000_s1194" style="position:absolute;flip:x" from="2700,1300" to="2930,1301" strokeweight="1e-4mm">
              <v:stroke endcap="round"/>
            </v:line>
            <v:rect id="_x0000_s1195" style="position:absolute;left:3819;top:2208;width:646;height:437" stroked="f"/>
            <v:rect id="_x0000_s1196" style="position:absolute;left:3819;top:2208;width:646;height:437" filled="f" strokeweight="31e-5mm">
              <v:stroke joinstyle="round" endcap="round"/>
            </v:rect>
            <v:rect id="_x0000_s1197" style="position:absolute;left:3911;top:2369;width:359;height:332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198" style="position:absolute;left:4327;top:2369;width:51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4</w:t>
                    </w:r>
                  </w:p>
                </w:txbxContent>
              </v:textbox>
            </v:rect>
            <v:line id="_x0000_s1199" style="position:absolute" from="2192,2634" to="2193,3427" strokeweight="31e-5mm">
              <v:stroke endcap="round"/>
            </v:line>
            <v:shape id="_x0000_s1200" style="position:absolute;left:2146;top:3393;width:104;height:103" coordsize="144,144" path="m64,144l,,3,8hdc46,30,98,30,141,8hal144,,64,144xe" fillcolor="black" strokeweight="0">
              <v:path arrowok="t"/>
            </v:shape>
            <v:oval id="_x0000_s1201" style="position:absolute;left:2089;top:3505;width:218;height:217" strokeweight="0"/>
            <v:shape id="_x0000_s1202" style="position:absolute;left:2089;top:3505;width:218;height:217" coordsize="218,217" path="m218,108hdc218,49,169,,109,,49,,,49,,108v,61,49,109,109,109c169,217,218,169,218,108e" filled="f" strokeweight="53e-5mm">
              <v:stroke endcap="round"/>
              <v:path arrowok="t"/>
            </v:shape>
            <v:rect id="_x0000_s1203" style="position:absolute;left:2134;top:3565;width:127;height:92" fillcolor="black" stroked="f"/>
            <v:rect id="_x0000_s1204" style="position:absolute;left:2134;top:3565;width:127;height:92" filled="f" strokeweight="31e-5mm">
              <v:stroke joinstyle="round" endcap="round"/>
            </v:rect>
            <v:shape id="_x0000_s1205" style="position:absolute;left:2134;top:3565;width:127;height:46" coordsize="127,46" path="m,l70,46,127,e" filled="f" strokecolor="white" strokeweight="53e-5mm">
              <v:stroke endcap="round"/>
              <v:path arrowok="t"/>
            </v:shape>
            <v:shape id="_x0000_s1206" style="position:absolute;left:2198;top:3709;width:11;height:874" coordsize="16,1216" path="m16,8r,112hdc16,125,13,128,8,128,4,128,,125,,120hal,8hdc,4,4,,8,v5,,8,4,8,8haxm16,200r,112hdc16,317,13,320,8,320,4,320,,317,,312hal,200hdc,196,4,192,8,192v5,,8,4,8,8haxm16,392r,112hdc16,509,13,512,8,512,4,512,,509,,504hal,392hdc,388,4,384,8,384v5,,8,4,8,8haxm16,584r,112hdc16,701,13,704,8,704,4,704,,701,,696hal,584hdc,580,4,576,8,576v5,,8,4,8,8haxm16,776r,112hdc16,893,13,896,8,896,4,896,,893,,888hal,776hdc,772,4,768,8,768v5,,8,4,8,8haxm16,968r,112hdc16,1085,13,1088,8,1088v-4,,-8,-3,-8,-8hal,968hdc,964,4,960,8,960v5,,8,4,8,8haxm16,1160r,48hdc16,1213,13,1216,8,1216v-4,,-8,-3,-8,-8hal,1160hdc,1156,4,1152,8,1152v5,,8,4,8,8haxe" fillcolor="black" strokeweight="33e-5mm">
              <v:stroke joinstyle="bevel"/>
              <v:path arrowok="t"/>
              <o:lock v:ext="edit" verticies="t"/>
            </v:shape>
            <v:shape id="_x0000_s1207" style="position:absolute;left:2169;top:4577;width:69;height:127" coordsize="69,127" path="m69,l,,23,127,69,xe" stroked="f">
              <v:path arrowok="t"/>
            </v:shape>
            <v:shape id="_x0000_s1208" style="position:absolute;left:2169;top:4577;width:69;height:127" coordsize="69,127" path="m69,l,,23,127,69,xe" filled="f" strokeweight="31e-5mm">
              <v:stroke endcap="round"/>
              <v:path arrowok="t"/>
            </v:shape>
            <v:oval id="_x0000_s1209" style="position:absolute;left:2194;top:3700;width:31;height:40" strokeweight="0"/>
            <v:shape id="_x0000_s1210" style="position:absolute;left:2194;top:3700;width:31;height:40" coordsize="31,40" path="m15,40hdc24,40,31,32,31,20,31,10,24,,15,,7,,,10,,20,,32,7,40,15,40e" filled="f" strokeweight="31e-5mm">
              <v:stroke endcap="round"/>
              <v:path arrowok="t"/>
            </v:shape>
            <v:rect id="_x0000_s1211" style="position:absolute;left:1940;top:4482;width:359;height:87;rotation:270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О</w:t>
                    </w:r>
                  </w:p>
                </w:txbxContent>
              </v:textbox>
            </v:rect>
            <v:rect id="_x0000_s1212" style="position:absolute;left:1923;top:4453;width:359;height:53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т</w:t>
                    </w:r>
                    <w:proofErr w:type="gramEnd"/>
                  </w:p>
                </w:txbxContent>
              </v:textbox>
            </v:rect>
            <v:rect id="_x0000_s1213" style="position:absolute;left:1926;top:4381;width:359;height:59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к</w:t>
                    </w:r>
                    <w:proofErr w:type="gramEnd"/>
                  </w:p>
                </w:txbxContent>
              </v:textbox>
            </v:rect>
            <v:rect id="_x0000_s1214" style="position:absolute;left:1923;top:4338;width:359;height:54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а</w:t>
                    </w:r>
                    <w:proofErr w:type="gramEnd"/>
                  </w:p>
                </w:txbxContent>
              </v:textbox>
            </v:rect>
            <v:rect id="_x0000_s1215" style="position:absolute;left:1920;top:4284;width:359;height:48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з</w:t>
                    </w:r>
                    <w:proofErr w:type="gramEnd"/>
                  </w:p>
                </w:txbxContent>
              </v:textbox>
            </v:rect>
            <v:shape id="_x0000_s1216" style="position:absolute;left:2042;top:1081;width:658;height:437" coordsize="658,437" path="m,219l335,,658,219,335,437,,219xe" stroked="f">
              <v:path arrowok="t"/>
            </v:shape>
            <v:shape id="_x0000_s1217" style="position:absolute;left:2042;top:1081;width:658;height:437" coordsize="658,437" path="m,219l335,,658,219,335,437,,219xe" filled="f" strokeweight="31e-5mm">
              <v:stroke endcap="round"/>
              <v:path arrowok="t"/>
            </v:shape>
            <v:rect id="_x0000_s1218" style="position:absolute;left:2134;top:1242;width:361;height:332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Условие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219" style="position:absolute;left:2550;top:1242;width:51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1</w:t>
                    </w:r>
                  </w:p>
                </w:txbxContent>
              </v:textbox>
            </v:rect>
            <v:shape id="_x0000_s1220" style="position:absolute;left:4978;top:523;width:12;height:495" coordsize="16,688" path="m16,8r,112hdc16,125,13,128,8,128,4,128,,125,,120hal,8hdc,4,4,,8,v5,,8,4,8,8haxm16,200r,112hdc16,317,13,320,8,320,4,320,,317,,312hal,200hdc,196,4,192,8,192v5,,8,4,8,8haxm16,392r,112hdc16,509,13,512,8,512,4,512,,509,,504hal,392hdc,388,4,384,8,384v5,,8,4,8,8haxm16,584r,96hdc16,685,13,688,8,688,4,688,,685,,680hal,584hdc,580,4,576,8,576v5,,8,4,8,8haxe" fillcolor="black" strokeweight="33e-5mm">
              <v:stroke joinstyle="bevel"/>
              <v:path arrowok="t"/>
              <o:lock v:ext="edit" verticies="t"/>
            </v:shape>
            <v:shape id="_x0000_s1221" style="position:absolute;left:4950;top:1012;width:69;height:69" coordsize="69,69" path="m69,l,,23,69,69,xe" stroked="f">
              <v:path arrowok="t"/>
            </v:shape>
            <v:shape id="_x0000_s1222" style="position:absolute;left:4950;top:1012;width:69;height:69" coordsize="69,69" path="m69,l,,23,69,69,xe" filled="f" strokeweight="31e-5mm">
              <v:stroke endcap="round"/>
              <v:path arrowok="t"/>
            </v:shape>
            <v:oval id="_x0000_s1223" style="position:absolute;left:4973;top:518;width:31;height:23" strokeweight="0"/>
            <v:shape id="_x0000_s1224" style="position:absolute;left:4973;top:518;width:31;height:23" coordsize="31,23" path="m15,23hdc24,23,31,17,31,11,31,5,24,,15,,8,,,5,,11v,6,8,12,15,12e" filled="f" strokeweight="31e-5mm">
              <v:stroke endcap="round"/>
              <v:path arrowok="t"/>
            </v:shape>
            <v:line id="_x0000_s1225" style="position:absolute" from="9461,23" to="9462,679" strokeweight="31e-5mm">
              <v:stroke endcap="round"/>
            </v:line>
            <v:line id="_x0000_s1226" style="position:absolute" from="208,897" to="9507,898" strokeweight="31e-5mm">
              <v:stroke endcap="round"/>
            </v:line>
            <v:line id="_x0000_s1227" style="position:absolute" from="9507,897" to="9508,4163" strokeweight="31e-5mm">
              <v:stroke endcap="round"/>
            </v:line>
            <v:line id="_x0000_s1228" style="position:absolute" from="9507,4727" to="9508,5026" strokeweight="31e-5mm">
              <v:stroke endcap="round"/>
            </v:line>
            <v:shape id="_x0000_s1229" style="position:absolute;left:5555;top:104;width:80;height:207" coordsize="80,207" path="m80,hdc39,4,4,96,,207e" filled="f" strokeweight="31e-5mm">
              <v:stroke endcap="round"/>
              <v:path arrowok="t"/>
            </v:shape>
            <v:shape id="_x0000_s1230" style="position:absolute;left:5555;top:311;width:80;height:207" coordsize="80,207" path="m,hdc4,110,39,203,80,207v,,,,,e" filled="f" strokeweight="31e-5mm">
              <v:stroke endcap="round"/>
              <v:path arrowok="t"/>
            </v:shape>
            <v:line id="_x0000_s1231" style="position:absolute" from="5630,115" to="6196,116" strokeweight="31e-5mm">
              <v:stroke endcap="round"/>
            </v:line>
            <v:line id="_x0000_s1232" style="position:absolute" from="5642,529" to="6219,530" strokeweight="31e-5mm">
              <v:stroke endcap="round"/>
            </v:line>
            <v:shape id="_x0000_s1233" style="position:absolute;left:6157;top:113;width:52;height:413" coordsize="52,413" path="m52,hdc23,,,92,,207,,321,23,413,52,413v,,,,,e" filled="f" strokeweight="31e-5mm">
              <v:stroke endcap="round"/>
              <v:path arrowok="t"/>
            </v:shape>
            <v:rect id="_x0000_s1234" style="position:absolute;left:5792;top:196;width:217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АРМ </w:t>
                    </w:r>
                  </w:p>
                </w:txbxContent>
              </v:textbox>
            </v:rect>
            <v:rect id="_x0000_s1235" style="position:absolute;left:5746;top:322;width:295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РШЭП</w:t>
                    </w:r>
                  </w:p>
                </w:txbxContent>
              </v:textbox>
            </v:rect>
            <v:shape id="_x0000_s1236" style="position:absolute;left:8117;top:1581;width:35;height:2784" coordsize="49,3873" path="m48,9r,112hdc48,125,44,129,39,128v-4,,-7,-3,-7,-8hal32,8hdc33,4,36,,41,v4,1,8,4,7,9haxm47,201l46,313hdc46,317,42,320,38,320v-5,,-8,-3,-8,-8hal31,200hdc31,196,35,192,39,192v4,,8,4,8,9haxm45,393l44,505hdc44,509,41,512,36,512v-4,,-8,-3,-8,-8hal29,392hdc29,388,33,384,37,384v5,,8,4,8,9haxm44,585l43,697hdc43,701,39,704,35,704v-5,,-8,-3,-8,-8hal28,584hdc28,580,31,576,36,576v4,,8,4,8,9haxm42,777l41,889hdc41,893,38,896,33,896v-4,,-8,-3,-8,-8hal26,776hdc26,772,30,768,34,768v5,,8,4,8,9haxm40,969r,111hdc40,1085,36,1088,32,1088v-5,,-8,-3,-8,-8hal25,968hdc25,964,28,960,33,960v4,,8,4,7,9haxm39,1160r-1,112hdc38,1277,34,1280,30,1280v-5,,-8,-3,-8,-8hal23,1160hdc23,1156,27,1152,31,1152v4,,8,4,8,8haxm37,1352r-1,112hdc36,1469,33,1472,28,1472v-4,,-8,-3,-8,-8hal21,1352hdc21,1348,25,1344,29,1344v5,,8,4,8,8haxm36,1544r-1,112hdc35,1661,31,1664,27,1664v-5,,-8,-3,-8,-8hal20,1544hdc20,1540,23,1536,28,1536v4,,8,4,8,8haxm34,1736r-1,112hdc33,1853,30,1856,25,1856v-4,,-8,-3,-8,-8hal18,1736hdc18,1732,22,1728,26,1728v5,,8,4,8,8haxm33,1928r-1,112hdc32,2045,28,2048,24,2048v-5,,-8,-3,-8,-8hal17,1928hdc17,1924,20,1920,25,1920v4,,8,4,8,8haxm31,2120r-1,112hdc30,2237,26,2240,22,2240v-4,,-8,-3,-8,-8hal15,2120hdc15,2116,19,2112,23,2112v4,,8,4,8,8haxm29,2312r-1,112hdc28,2429,25,2432,20,2432v-4,,-8,-3,-8,-8hal13,2312hdc13,2308,17,2304,21,2304v5,,8,4,8,8haxm28,2504r-1,112hdc27,2621,23,2624,19,2624v-5,,-8,-3,-8,-8hal12,2504hdc12,2500,15,2496,20,2496v4,,8,4,8,8haxm26,2696r-1,112hdc25,2813,22,2816,17,2816v-4,,-8,-3,-8,-8hal10,2696hdc10,2692,14,2688,18,2688v5,,8,4,8,8haxm25,2888r-1,112hdc24,3005,20,3008,16,3008v-5,,-8,-3,-8,-8hal9,2888hdc9,2884,12,2880,17,2880v4,,8,4,8,8haxm23,3080r-1,112hdc22,3197,18,3200,14,3200v-4,,-8,-3,-8,-8hal7,3080hdc7,3076,11,3072,15,3072v4,,8,4,8,8haxm21,3272r-1,112hdc20,3389,17,3392,12,3392v-4,,-8,-3,-8,-8hal5,3272hdc5,3268,9,3264,13,3264v5,,8,4,8,8haxm20,3464r-1,112hdc19,3581,15,3584,11,3584v-5,,-8,-3,-8,-8hal4,3464hdc4,3460,7,3456,12,3456v4,,8,4,8,8haxm18,3656r-1,112hdc17,3773,14,3776,9,3776v-4,,-8,-3,-8,-8hal2,3656hdc2,3652,6,3648,10,3648v5,,8,4,8,8haxm17,3848r-1,17hdc16,3869,13,3873,8,3872v-4,,-8,-3,-8,-8hal1,3848hdc1,3844,4,3840,9,3840v4,,8,4,8,8haxe" fillcolor="black" strokeweight="33e-5mm">
              <v:stroke joinstyle="bevel"/>
              <v:path arrowok="t"/>
              <o:lock v:ext="edit" verticies="t"/>
            </v:shape>
            <v:shape id="_x0000_s1237" style="position:absolute;left:8099;top:4209;width:69;height:138" coordsize="69,138" path="m69,l,,23,138,69,xe" stroked="f">
              <v:path arrowok="t"/>
            </v:shape>
            <v:shape id="_x0000_s1238" style="position:absolute;left:8099;top:4209;width:69;height:138" coordsize="69,138" path="m69,l,,23,138,69,xe" filled="f" strokeweight="31e-5mm">
              <v:stroke endcap="round"/>
              <v:path arrowok="t"/>
            </v:shape>
            <v:oval id="_x0000_s1239" style="position:absolute;left:8124;top:1532;width:31;height:113" strokeweight="0"/>
            <v:oval id="_x0000_s1240" style="position:absolute;left:8124;top:1532;width:31;height:113" filled="f" strokeweight="31e-5mm">
              <v:stroke endcap="round"/>
            </v:oval>
            <v:line id="_x0000_s1241" style="position:absolute" from="8192,4451" to="8261,4520" strokeweight="31e-5mm">
              <v:stroke endcap="round"/>
            </v:line>
            <v:shape id="_x0000_s1242" style="position:absolute;left:8192;top:4451;width:69;height:69" coordsize="69,69" path="m,l,69r69,e" filled="f" strokeweight="31e-5mm">
              <v:stroke endcap="round"/>
              <v:path arrowok="t"/>
            </v:shape>
            <v:shape id="_x0000_s1243" style="position:absolute;left:8007;top:4451;width:254;height:149" coordsize="254,149" path="m254,69r,80l,149,,,185,e" filled="f" strokeweight="31e-5mm">
              <v:stroke endcap="round"/>
              <v:path arrowok="t"/>
            </v:shape>
            <v:oval id="_x0000_s1244" style="position:absolute;left:8019;top:3495;width:219;height:217" strokeweight="0"/>
            <v:oval id="_x0000_s1245" style="position:absolute;left:8019;top:3495;width:219;height:217" filled="f" strokeweight="53e-5mm">
              <v:stroke endcap="round"/>
            </v:oval>
            <v:rect id="_x0000_s1246" style="position:absolute;left:8065;top:3554;width:127;height:92" fillcolor="black" stroked="f"/>
            <v:rect id="_x0000_s1247" style="position:absolute;left:8065;top:3554;width:127;height:92" filled="f" strokeweight="31e-5mm">
              <v:stroke joinstyle="round" endcap="round"/>
            </v:rect>
            <v:shape id="_x0000_s1248" style="position:absolute;left:8065;top:3554;width:127;height:46" coordsize="127,46" path="m,l69,46,127,e" filled="f" strokecolor="white" strokeweight="53e-5mm">
              <v:stroke endcap="round"/>
              <v:path arrowok="t"/>
            </v:shape>
            <v:line id="_x0000_s1249" style="position:absolute;flip:y" from="1500,633" to="1501,1116" strokeweight="31e-5mm">
              <v:stroke endcap="round"/>
            </v:line>
            <v:shape id="_x0000_s1250" style="position:absolute;left:1450;top:564;width:100;height:97" coordsize="139,135" path="m69,r64,128l139,135hdc95,113,44,113,,135hal5,128,69,xe" fillcolor="black" strokeweight="0">
              <v:path arrowok="t"/>
            </v:shape>
            <v:line id="_x0000_s1251" style="position:absolute" from="3588,1346" to="3727,1347" strokeweight="31e-5mm">
              <v:stroke endcap="round"/>
            </v:line>
            <v:shape id="_x0000_s1252" style="position:absolute;left:3703;top:1297;width:104;height:99" coordsize="144,138" path="m144,68l,132r4,6hdc25,94,25,43,4,hal,4,144,68xe" fillcolor="black" strokeweight="0">
              <v:path arrowok="t"/>
            </v:shape>
            <v:rect id="_x0000_s1253" style="position:absolute;left:4684;top:1127;width:658;height:437" stroked="f"/>
            <v:rect id="_x0000_s1254" style="position:absolute;left:4684;top:1127;width:658;height:437" filled="f" strokeweight="31e-5mm">
              <v:stroke joinstyle="round" endcap="round"/>
            </v:rect>
            <v:rect id="_x0000_s1255" style="position:absolute;left:4776;top:1288;width:359;height:332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256" style="position:absolute;left:5192;top:1288;width:51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5</w:t>
                    </w:r>
                  </w:p>
                </w:txbxContent>
              </v:textbox>
            </v:rect>
            <v:line id="_x0000_s1257" style="position:absolute;flip:x" from="2700,1300" to="2930,1301" strokeweight="1e-4mm">
              <v:stroke endcap="round"/>
            </v:line>
            <v:line id="_x0000_s1258" style="position:absolute" from="4465,1346" to="4603,1347" strokeweight="31e-5mm">
              <v:stroke endcap="round"/>
            </v:line>
            <v:shape id="_x0000_s1259" style="position:absolute;left:4580;top:1288;width:104;height:105" coordsize="145,146" path="m145,80l1,144,,146hdc22,103,22,52,,8hal1,,145,80xe" fillcolor="black" strokeweight="0">
              <v:path arrowok="t"/>
            </v:shape>
            <v:line id="_x0000_s1260" style="position:absolute" from="6161,1300" to="6530,1301" strokeweight="31e-5mm">
              <v:stroke endcap="round"/>
            </v:line>
            <v:shape id="_x0000_s1261" style="position:absolute;left:6503;top:1251;width:96;height:99" coordsize="134,138" path="m134,68l6,132,,138hdc21,94,21,43,,hal6,4,134,68xe" fillcolor="black" strokeweight="0">
              <v:path arrowok="t"/>
            </v:shape>
            <v:line id="_x0000_s1262" style="position:absolute" from="5342,1346" to="5434,1347" strokeweight="31e-5mm">
              <v:stroke endcap="round"/>
            </v:line>
            <v:shape id="_x0000_s1263" style="position:absolute;left:5408;top:1288;width:95;height:105" coordsize="132,146" path="m132,80l4,144,,146hdc22,103,22,52,,8hal4,,132,80xe" fillcolor="black" strokeweight="0">
              <v:path arrowok="t"/>
            </v:shape>
            <v:line id="_x0000_s1264" style="position:absolute;flip:y" from="5861,598" to="5862,1127" strokeweight="31e-5mm">
              <v:stroke endcap="round"/>
            </v:line>
            <v:shape id="_x0000_s1265" style="position:absolute;left:5811;top:529;width:100;height:104" coordsize="138,144" path="m69,r64,144l138,138hdc94,116,43,116,,138hal5,144,69,xe" fillcolor="black" strokeweight="0">
              <v:path arrowok="t"/>
            </v:shape>
            <v:shape id="_x0000_s1266" style="position:absolute;left:6622;top:1081;width:658;height:437" coordsize="658,437" path="m,219l323,,658,219,323,437,,219xe" stroked="f">
              <v:path arrowok="t"/>
            </v:shape>
            <v:shape id="_x0000_s1267" style="position:absolute;left:6622;top:1081;width:658;height:437" coordsize="658,437" path="m,219l323,,658,219,323,437,,219xe" filled="f" strokeweight="31e-5mm">
              <v:stroke endcap="round"/>
              <v:path arrowok="t"/>
            </v:shape>
            <v:rect id="_x0000_s1268" style="position:absolute;left:6715;top:1242;width:361;height:332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Условие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269" style="position:absolute;left:7130;top:1242;width:51;height:332;mso-wrap-style:none" filled="f" stroked="f">
              <v:textbox style="mso-fit-shape-to-text:t" inset="0,0,0,0">
                <w:txbxContent>
                  <w:p w:rsidR="005842E1" w:rsidRPr="00577BF3" w:rsidRDefault="00577BF3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</w:rPr>
                      <w:t>3</w:t>
                    </w:r>
                  </w:p>
                </w:txbxContent>
              </v:textbox>
            </v:rect>
            <v:line id="_x0000_s1270" style="position:absolute" from="6819,2645" to="6820,3439" strokeweight="31e-5mm">
              <v:stroke endcap="round"/>
            </v:line>
            <v:shape id="_x0000_s1271" style="position:absolute;left:6770;top:3416;width:100;height:103" coordsize="138,144" path="m67,144l3,,,3hdc44,25,95,25,138,3hal131,,67,144xe" fillcolor="black" strokeweight="0">
              <v:path arrowok="t"/>
            </v:shape>
            <v:oval id="_x0000_s1272" style="position:absolute;left:6711;top:3517;width:218;height:217" strokeweight="0"/>
            <v:shape id="_x0000_s1273" style="position:absolute;left:6711;top:3517;width:218;height:217" coordsize="218,217" path="m218,108hdc218,49,170,,109,,49,,,49,,108v,61,49,109,109,109c170,217,218,169,218,108e" filled="f" strokeweight="53e-5mm">
              <v:stroke endcap="round"/>
              <v:path arrowok="t"/>
            </v:shape>
            <v:rect id="_x0000_s1274" style="position:absolute;left:6749;top:3577;width:139;height:92" fillcolor="black" stroked="f"/>
            <v:rect id="_x0000_s1275" style="position:absolute;left:6749;top:3577;width:139;height:92" filled="f" strokeweight="31e-5mm">
              <v:stroke joinstyle="round" endcap="round"/>
            </v:rect>
            <v:shape id="_x0000_s1276" style="position:absolute;left:6749;top:3577;width:139;height:46" coordsize="139,46" path="m,l70,46,139,e" filled="f" strokecolor="white" strokeweight="53e-5mm">
              <v:stroke endcap="round"/>
              <v:path arrowok="t"/>
            </v:shape>
            <v:shape id="_x0000_s1277" style="position:absolute;left:6824;top:3732;width:12;height:874" coordsize="16,1216" path="m16,8r,112hdc16,125,13,128,8,128,4,128,,125,,120hal,8hdc,4,4,,8,v5,,8,4,8,8haxm16,200r,112hdc16,317,13,320,8,320,4,320,,317,,312hal,200hdc,196,4,192,8,192v5,,8,4,8,8haxm16,392r,112hdc16,509,13,512,8,512,4,512,,509,,504hal,392hdc,388,4,384,8,384v5,,8,4,8,8haxm16,584r,112hdc16,701,13,704,8,704,4,704,,701,,696hal,584hdc,580,4,576,8,576v5,,8,4,8,8haxm16,776r,112hdc16,893,13,896,8,896,4,896,,893,,888hal,776hdc,772,4,768,8,768v5,,8,4,8,8haxm16,968r,112hdc16,1085,13,1088,8,1088v-4,,-8,-3,-8,-8hal,968hdc,964,4,960,8,960v5,,8,4,8,8haxm16,1160r,48hdc16,1213,13,1216,8,1216v-4,,-8,-3,-8,-8hal,1160hdc,1156,4,1152,8,1152v5,,8,4,8,8haxe" fillcolor="black" strokeweight="33e-5mm">
              <v:stroke joinstyle="bevel"/>
              <v:path arrowok="t"/>
              <o:lock v:ext="edit" verticies="t"/>
            </v:shape>
            <v:shape id="_x0000_s1278" style="position:absolute;left:6784;top:4600;width:69;height:115" coordsize="69,115" path="m69,l,,35,115,69,xe" stroked="f">
              <v:path arrowok="t"/>
            </v:shape>
            <v:shape id="_x0000_s1279" style="position:absolute;left:6784;top:4600;width:69;height:115" coordsize="69,115" path="m69,l,,35,115,69,xe" filled="f" strokeweight="31e-5mm">
              <v:stroke endcap="round"/>
              <v:path arrowok="t"/>
            </v:shape>
            <v:oval id="_x0000_s1280" style="position:absolute;left:6811;top:3712;width:30;height:41" strokeweight="0"/>
            <v:oval id="_x0000_s1281" style="position:absolute;left:6811;top:3712;width:30;height:41" filled="f" strokeweight="31e-5mm">
              <v:stroke endcap="round"/>
            </v:oval>
            <v:shape id="_x0000_s1282" style="position:absolute;left:2072;top:2648;width:257;height:256" coordsize="357,356" path="m,178hdc,79,80,,178,v99,,179,79,179,178c357,178,357,178,357,178v,98,-80,178,-179,178c80,356,,276,,178e" strokeweight="0">
              <v:path arrowok="t"/>
            </v:shape>
            <v:shape id="_x0000_s1283" style="position:absolute;left:2072;top:2648;width:257;height:256" coordsize="257,256" path="m,128hdc,57,57,,128,v71,,129,57,129,128c257,128,257,128,257,128v,70,-58,128,-129,128c57,256,,198,,128e" filled="f" strokeweight="1e-4mm">
              <v:stroke endcap="round"/>
              <v:path arrowok="t"/>
            </v:shape>
            <v:shape id="_x0000_s1284" style="position:absolute;left:6694;top:2652;width:257;height:256" coordsize="357,356" path="m,178hdc,79,80,,178,v99,,179,79,179,178c357,178,357,178,357,178v,99,-80,178,-179,178c80,356,,277,,178e" strokeweight="0">
              <v:path arrowok="t"/>
            </v:shape>
            <v:shape id="_x0000_s1285" style="position:absolute;left:6694;top:2652;width:257;height:256" coordsize="257,256" path="m,128hdc,57,58,,128,v72,,129,57,129,128c257,128,257,128,257,128v,71,-57,128,-129,128c58,256,,199,,128e" filled="f" strokeweight="1e-4mm">
              <v:stroke endcap="round"/>
              <v:path arrowok="t"/>
            </v:shape>
            <v:shape id="_x0000_s1286" type="#_x0000_t75" style="position:absolute;left:2111;top:2680;width:173;height:195">
              <v:imagedata r:id="rId18" o:title=""/>
            </v:shape>
            <v:line id="_x0000_s1287" style="position:absolute" from="2584,2634" to="2585,3427" strokeweight="31e-5mm">
              <v:stroke endcap="round"/>
            </v:line>
            <v:shape id="_x0000_s1288" style="position:absolute;left:2538;top:3393;width:104;height:103" coordsize="144,144" path="m64,144l,,3,8hdc47,30,98,30,141,8hal144,,64,144xe" fillcolor="black" strokeweight="0">
              <v:path arrowok="t"/>
            </v:shape>
            <v:line id="_x0000_s1289" style="position:absolute" from="7130,2645" to="7131,3439" strokeweight="31e-5mm">
              <v:stroke endcap="round"/>
            </v:line>
            <v:shape id="_x0000_s1290" style="position:absolute;left:7072;top:3416;width:104;height:103" coordsize="144,144" path="m80,144l,,4,3hdc48,25,99,25,143,3hal144,,80,144xe" fillcolor="black" strokeweight="0">
              <v:path arrowok="t"/>
            </v:shape>
            <v:rect id="_x0000_s1291" style="position:absolute;left:6568;top:4493;width:359;height:87;rotation:270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О</w:t>
                    </w:r>
                  </w:p>
                </w:txbxContent>
              </v:textbox>
            </v:rect>
            <v:rect id="_x0000_s1292" style="position:absolute;left:6551;top:4464;width:359;height:53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т</w:t>
                    </w:r>
                    <w:proofErr w:type="gramEnd"/>
                  </w:p>
                </w:txbxContent>
              </v:textbox>
            </v:rect>
            <v:rect id="_x0000_s1293" style="position:absolute;left:6554;top:4391;width:359;height:59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к</w:t>
                    </w:r>
                    <w:proofErr w:type="gramEnd"/>
                  </w:p>
                </w:txbxContent>
              </v:textbox>
            </v:rect>
            <v:rect id="_x0000_s1294" style="position:absolute;left:6551;top:4349;width:359;height:54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а</w:t>
                    </w:r>
                    <w:proofErr w:type="gramEnd"/>
                  </w:p>
                </w:txbxContent>
              </v:textbox>
            </v:rect>
            <v:rect id="_x0000_s1295" style="position:absolute;left:6548;top:4294;width:359;height:48;rotation:270;mso-wrap-style:none" filled="f" stroked="f">
              <v:textbox style="mso-fit-shape-to-text:t" inset="0,0,0,0">
                <w:txbxContent>
                  <w:p w:rsidR="005842E1" w:rsidRDefault="005842E1">
                    <w:proofErr w:type="gramStart"/>
                    <w:r>
                      <w:rPr>
                        <w:rFonts w:ascii="Times New Roman" w:hAnsi="Times New Roman" w:cs="Times New Roman"/>
                        <w:color w:val="000000"/>
                        <w:sz w:val="12"/>
                        <w:szCs w:val="12"/>
                        <w:lang w:val="en-US"/>
                      </w:rPr>
                      <w:t>з</w:t>
                    </w:r>
                    <w:proofErr w:type="gramEnd"/>
                  </w:p>
                </w:txbxContent>
              </v:textbox>
            </v:rect>
            <v:oval id="_x0000_s1296" style="position:absolute;left:2481;top:3495;width:219;height:217" strokeweight="0"/>
            <v:oval id="_x0000_s1297" style="position:absolute;left:2481;top:3495;width:219;height:217" filled="f" strokeweight="31e-5mm">
              <v:stroke endcap="round"/>
            </v:oval>
            <v:oval id="_x0000_s1298" style="position:absolute;left:7016;top:3517;width:219;height:217" strokeweight="0"/>
            <v:shape id="_x0000_s1299" style="position:absolute;left:7016;top:3517;width:219;height:217" coordsize="219,217" path="m219,108hdc219,49,170,,109,,49,,,49,,108v,61,49,109,109,109c170,217,219,169,219,108e" filled="f" strokeweight="31e-5mm">
              <v:stroke endcap="round"/>
              <v:path arrowok="t"/>
            </v:shape>
            <v:shape id="_x0000_s1300" type="#_x0000_t75" style="position:absolute;left:6738;top:2691;width:161;height:207">
              <v:imagedata r:id="rId18" o:title=""/>
            </v:shape>
            <v:shape id="_x0000_s1301" style="position:absolute;left:3760;top:93;width:52;height:414" coordsize="52,414" path="m52,hdc23,,,93,,207,,322,23,414,52,414v,,,,,e" filled="f" strokeweight="31e-5mm">
              <v:stroke endcap="round"/>
              <v:path arrowok="t"/>
            </v:shape>
            <v:line id="_x0000_s1302" style="position:absolute" from="3807,518" to="4384,519" strokeweight="31e-5mm">
              <v:stroke endcap="round"/>
            </v:line>
            <v:line id="_x0000_s1303" style="position:absolute" from="3807,92" to="4373,93" strokeweight="31e-5mm">
              <v:stroke endcap="round"/>
            </v:line>
            <v:rect id="_x0000_s1304" style="position:absolute;left:6622;top:2197;width:658;height:437" stroked="f"/>
            <v:rect id="_x0000_s1305" style="position:absolute;left:6622;top:2197;width:658;height:437" filled="f" strokeweight="31e-5mm">
              <v:stroke joinstyle="round" endcap="round"/>
            </v:rect>
            <v:rect id="_x0000_s1306" style="position:absolute;left:6715;top:2358;width:359;height:332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Процесс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307" style="position:absolute;left:7130;top:2358;width:51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7</w:t>
                    </w:r>
                  </w:p>
                </w:txbxContent>
              </v:textbox>
            </v:rect>
            <v:line id="_x0000_s1308" style="position:absolute" from="2377,1518" to="2378,2151" strokeweight="1e-4mm">
              <v:stroke endcap="round"/>
            </v:line>
            <v:shape id="_x0000_s1309" style="position:absolute;left:2330;top:2128;width:85;height:80" coordsize="118,112" path="m65,112l1,,,1hdc37,20,81,20,118,1hal113,,65,112xe" fillcolor="black" strokeweight="0">
              <v:path arrowok="t"/>
            </v:shape>
            <v:line id="_x0000_s1310" style="position:absolute" from="4327,253" to="4650,254" strokeweight="31e-5mm">
              <v:stroke endcap="round"/>
            </v:line>
            <v:shape id="_x0000_s1311" style="position:absolute;left:4621;top:207;width:98;height:104" coordsize="135,144" path="m135,64l7,144,,139hdc22,95,22,44,,hal7,,135,64xe" fillcolor="black" strokeweight="0">
              <v:path arrowok="t"/>
            </v:shape>
            <v:line id="_x0000_s1312" style="position:absolute;flip:x" from="4396,345" to="4719,346" strokeweight="31e-5mm">
              <v:stroke endcap="round"/>
            </v:line>
            <v:shape id="_x0000_s1313" style="position:absolute;left:4315;top:294;width:104;height:100" coordsize="144,139" path="m,71l144,7,142,hdc120,44,120,95,142,139hal144,135,,71xe" fillcolor="black" strokeweight="0">
              <v:path arrowok="t"/>
            </v:shape>
            <v:shape id="_x0000_s1314" style="position:absolute;left:3784;top:1127;width:658;height:437" coordsize="658,437" path="m,219l335,,658,219,335,437,,219xe" stroked="f">
              <v:path arrowok="t"/>
            </v:shape>
            <v:shape id="_x0000_s1315" style="position:absolute;left:3784;top:1127;width:658;height:437" coordsize="658,437" path="m,219l335,,658,219,335,437,,219xe" filled="f" strokeweight="31e-5mm">
              <v:stroke endcap="round"/>
              <v:path arrowok="t"/>
            </v:shape>
            <v:rect id="_x0000_s1316" style="position:absolute;left:3877;top:1288;width:361;height:332;mso-wrap-style:none" filled="f" stroked="f">
              <v:textbox style="mso-fit-shape-to-text:t" inset="0,0,0,0">
                <w:txbxContent>
                  <w:p w:rsidR="005842E1" w:rsidRDefault="005842E1">
                    <w:proofErr w:type="spellStart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Условие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_x0000_s1317" style="position:absolute;left:4292;top:1288;width:51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>2</w:t>
                    </w:r>
                  </w:p>
                </w:txbxContent>
              </v:textbox>
            </v:rect>
            <v:line id="_x0000_s1318" style="position:absolute" from="4119,1564" to="4120,2151" strokeweight="1e-4mm">
              <v:stroke endcap="round"/>
            </v:line>
            <v:shape id="_x0000_s1319" style="position:absolute;left:4073;top:2128;width:86;height:80" coordsize="120,112" path="m64,112l,,2,1hdc39,20,83,20,120,1hal112,,64,112xe" fillcolor="black" strokeweight="0">
              <v:path arrowok="t"/>
            </v:shape>
            <v:line id="_x0000_s1320" style="position:absolute" from="4292,2645" to="4293,3393" strokeweight="31e-5mm">
              <v:stroke endcap="round"/>
            </v:line>
            <v:shape id="_x0000_s1321" style="position:absolute;left:4241;top:3370;width:100;height:103" coordsize="138,144" path="m70,144l6,,,6hdc43,28,94,28,138,6hal134,,70,144xe" fillcolor="black" strokeweight="0">
              <v:path arrowok="t"/>
            </v:shape>
            <v:line id="_x0000_s1322" style="position:absolute" from="3980,2645" to="3981,3393" strokeweight="31e-5mm">
              <v:stroke endcap="round"/>
            </v:line>
            <v:shape id="_x0000_s1323" style="position:absolute;left:3934;top:3370;width:104;height:103" coordsize="144,144" path="m64,144l,,2,6hdc46,28,97,28,141,6hal144,,64,144xe" fillcolor="black" strokeweight="0">
              <v:path arrowok="t"/>
            </v:shape>
            <v:oval id="_x0000_s1324" style="position:absolute;left:4182;top:3495;width:218;height:217" strokeweight="0"/>
            <v:oval id="_x0000_s1325" style="position:absolute;left:4182;top:3495;width:218;height:217" filled="f" strokeweight="31e-5mm">
              <v:stroke endcap="round"/>
            </v:oval>
            <v:oval id="_x0000_s1326" style="position:absolute;left:3877;top:3495;width:218;height:217" strokeweight="0"/>
            <v:shape id="_x0000_s1327" style="position:absolute;left:3877;top:3495;width:218;height:217" coordsize="218,217" path="m218,109hdc218,48,169,,108,,49,,,48,,109v,60,49,108,108,108c169,217,218,169,218,109e" filled="f" strokeweight="53e-5mm">
              <v:stroke endcap="round"/>
              <v:path arrowok="t"/>
            </v:shape>
            <v:rect id="_x0000_s1328" style="position:absolute;left:3923;top:3554;width:127;height:92" fillcolor="black" stroked="f"/>
            <v:rect id="_x0000_s1329" style="position:absolute;left:3923;top:3554;width:127;height:92" filled="f" strokeweight="31e-5mm">
              <v:stroke joinstyle="round" endcap="round"/>
            </v:rect>
            <v:shape id="_x0000_s1330" style="position:absolute;left:3923;top:3554;width:127;height:46" coordsize="127,46" path="m,l69,46,127,e" filled="f" strokecolor="white" strokeweight="53e-5mm">
              <v:stroke endcap="round"/>
              <v:path arrowok="t"/>
            </v:shape>
            <v:shape id="_x0000_s1331" style="position:absolute;left:3859;top:2695;width:258;height:257" coordsize="357,357" path="m,178hdc,80,80,,178,v99,,179,80,179,178c357,178,357,178,357,178v,99,-80,179,-179,179c80,357,,277,,178e" strokeweight="0">
              <v:path arrowok="t"/>
            </v:shape>
            <v:shape id="_x0000_s1332" style="position:absolute;left:3859;top:2695;width:258;height:257" coordsize="258,257" path="m,128hdc,58,58,,129,v71,,129,58,129,128c258,128,258,128,258,128v,71,-58,129,-129,129c58,257,,199,,128e" filled="f" strokeweight="1e-4mm">
              <v:stroke endcap="round"/>
              <v:path arrowok="t"/>
            </v:shape>
            <v:shape id="_x0000_s1333" type="#_x0000_t75" style="position:absolute;left:3900;top:2737;width:161;height:195">
              <v:imagedata r:id="rId18" o:title=""/>
            </v:shape>
            <v:rect id="_x0000_s1334" style="position:absolute;left:4880;top:253;width:240;height:332;mso-wrap-style:none" filled="f" stroked="f">
              <v:textbox style="mso-fit-shape-to-text:t" inset="0,0,0,0">
                <w:txbxContent>
                  <w:p w:rsidR="005842E1" w:rsidRDefault="005842E1">
                    <w:r>
                      <w:rPr>
                        <w:rFonts w:ascii="Times New Roman" w:hAnsi="Times New Roman" w:cs="Times New Roman"/>
                        <w:color w:val="000000"/>
                        <w:sz w:val="10"/>
                        <w:szCs w:val="10"/>
                        <w:lang w:val="en-US"/>
                      </w:rPr>
                      <w:t xml:space="preserve">ШЭП </w:t>
                    </w:r>
                  </w:p>
                </w:txbxContent>
              </v:textbox>
            </v:rect>
            <v:line id="_x0000_s1335" style="position:absolute" from="6957,1518" to="6958,2105" strokeweight="1e-4mm">
              <v:stroke endcap="round"/>
            </v:line>
            <v:shape id="_x0000_s1336" style="position:absolute;left:6917;top:2081;width:86;height:81" coordsize="119,113" path="m55,113l7,1,,hdc37,18,80,18,118,hal119,1,55,113xe" fillcolor="black" strokeweight="0">
              <v:path arrowok="t"/>
            </v:shape>
            <w10:wrap type="none"/>
            <w10:anchorlock/>
          </v:group>
        </w:pict>
      </w:r>
    </w:p>
    <w:p w:rsidR="002304AB" w:rsidRPr="00E438F4" w:rsidRDefault="002304AB" w:rsidP="002304AB">
      <w:pPr>
        <w:spacing w:after="0" w:line="240" w:lineRule="auto"/>
        <w:ind w:left="12" w:hanging="12"/>
        <w:rPr>
          <w:rFonts w:ascii="Times New Roman" w:hAnsi="Times New Roman" w:cs="Times New Roman"/>
          <w:sz w:val="24"/>
          <w:szCs w:val="24"/>
        </w:rPr>
        <w:sectPr w:rsidR="002304AB" w:rsidRPr="00E438F4" w:rsidSect="002304AB">
          <w:headerReference w:type="default" r:id="rId19"/>
          <w:pgSz w:w="11906" w:h="16838"/>
          <w:pgMar w:top="1418" w:right="851" w:bottom="1418" w:left="1418" w:header="709" w:footer="709" w:gutter="0"/>
          <w:cols w:space="708"/>
          <w:titlePg/>
          <w:docGrid w:linePitch="360"/>
        </w:sectPr>
      </w:pPr>
    </w:p>
    <w:p w:rsidR="00864124" w:rsidRDefault="00864124" w:rsidP="00864124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</w:p>
    <w:p w:rsidR="00864124" w:rsidRDefault="00864124" w:rsidP="00864124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</w:p>
    <w:p w:rsidR="00864124" w:rsidRPr="00481E82" w:rsidRDefault="00864124" w:rsidP="00864124">
      <w:pPr>
        <w:spacing w:after="0" w:line="240" w:lineRule="auto"/>
        <w:ind w:firstLine="720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 w:rsidRPr="00481E82">
        <w:rPr>
          <w:rFonts w:ascii="Times New Roman" w:hAnsi="Times New Roman"/>
          <w:b/>
          <w:color w:val="000000"/>
          <w:sz w:val="28"/>
          <w:szCs w:val="28"/>
        </w:rPr>
        <w:t xml:space="preserve">Диаграмма № </w:t>
      </w:r>
      <w:r>
        <w:rPr>
          <w:rFonts w:ascii="Times New Roman" w:hAnsi="Times New Roman"/>
          <w:b/>
          <w:color w:val="000000"/>
          <w:sz w:val="28"/>
          <w:szCs w:val="28"/>
        </w:rPr>
        <w:t>3</w:t>
      </w:r>
      <w:r w:rsidRPr="00481E82">
        <w:rPr>
          <w:rFonts w:ascii="Times New Roman" w:hAnsi="Times New Roman"/>
          <w:b/>
          <w:color w:val="000000"/>
          <w:sz w:val="28"/>
          <w:szCs w:val="28"/>
        </w:rPr>
        <w:t xml:space="preserve"> функционального взаимодействия при оказании</w:t>
      </w:r>
    </w:p>
    <w:p w:rsidR="00864124" w:rsidRPr="007D0871" w:rsidRDefault="00864124" w:rsidP="00864124">
      <w:pPr>
        <w:spacing w:after="0" w:line="24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  <w:lang w:val="kk-KZ"/>
        </w:rPr>
      </w:pPr>
      <w:r w:rsidRPr="00481E82">
        <w:rPr>
          <w:rFonts w:ascii="Times New Roman" w:hAnsi="Times New Roman"/>
          <w:b/>
          <w:color w:val="000000"/>
          <w:sz w:val="28"/>
          <w:szCs w:val="28"/>
        </w:rPr>
        <w:t xml:space="preserve">государственной услуги </w:t>
      </w:r>
      <w:r w:rsidR="007D0871">
        <w:rPr>
          <w:rFonts w:ascii="Times New Roman" w:hAnsi="Times New Roman"/>
          <w:b/>
          <w:color w:val="000000"/>
          <w:sz w:val="28"/>
          <w:szCs w:val="28"/>
          <w:lang w:val="kk-KZ"/>
        </w:rPr>
        <w:t>услугодателя</w:t>
      </w:r>
    </w:p>
    <w:p w:rsidR="00864124" w:rsidRPr="00481E82" w:rsidRDefault="00864124" w:rsidP="00864124">
      <w:pPr>
        <w:spacing w:after="0" w:line="240" w:lineRule="auto"/>
        <w:ind w:firstLine="720"/>
        <w:jc w:val="center"/>
        <w:rPr>
          <w:rFonts w:ascii="Times New Roman" w:hAnsi="Times New Roman"/>
          <w:sz w:val="28"/>
          <w:szCs w:val="28"/>
        </w:rPr>
      </w:pPr>
    </w:p>
    <w:p w:rsidR="00864124" w:rsidRPr="00481E82" w:rsidRDefault="00864124" w:rsidP="00864124">
      <w:pPr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2E5F2A" w:rsidRPr="002E5F2A" w:rsidRDefault="00BE22BB" w:rsidP="002E5F2A">
      <w:pPr>
        <w:rPr>
          <w:rFonts w:ascii="Times New Roman" w:hAnsi="Times New Roman"/>
          <w:sz w:val="28"/>
          <w:szCs w:val="28"/>
          <w:lang w:val="kk-KZ"/>
        </w:rPr>
        <w:sectPr w:rsidR="002E5F2A" w:rsidRPr="002E5F2A" w:rsidSect="00C17A31">
          <w:headerReference w:type="even" r:id="rId20"/>
          <w:headerReference w:type="default" r:id="rId21"/>
          <w:pgSz w:w="16838" w:h="11906" w:orient="landscape"/>
          <w:pgMar w:top="1079" w:right="851" w:bottom="719" w:left="1418" w:header="709" w:footer="709" w:gutter="0"/>
          <w:cols w:space="708"/>
          <w:titlePg/>
          <w:docGrid w:linePitch="360"/>
        </w:sectPr>
      </w:pPr>
      <w:r w:rsidRPr="00BE22BB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337820</wp:posOffset>
            </wp:positionH>
            <wp:positionV relativeFrom="paragraph">
              <wp:posOffset>42545</wp:posOffset>
            </wp:positionV>
            <wp:extent cx="8915400" cy="4438650"/>
            <wp:effectExtent l="19050" t="0" r="0" b="0"/>
            <wp:wrapThrough wrapText="bothSides">
              <wp:wrapPolygon edited="0">
                <wp:start x="-46" y="0"/>
                <wp:lineTo x="-46" y="21507"/>
                <wp:lineTo x="21600" y="21507"/>
                <wp:lineTo x="21600" y="0"/>
                <wp:lineTo x="-46" y="0"/>
              </wp:wrapPolygon>
            </wp:wrapThrough>
            <wp:docPr id="78" name="Рисунок 78" descr="C:\Users\user\Desktop\333333334444444444444444444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:\Users\user\Desktop\33333333444444444444444444443.jp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15400" cy="4438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304AB" w:rsidRPr="00E438F4" w:rsidRDefault="002304AB" w:rsidP="002304AB">
      <w:pPr>
        <w:pStyle w:val="a5"/>
        <w:widowControl w:val="0"/>
        <w:rPr>
          <w:rFonts w:ascii="Times New Roman" w:hAnsi="Times New Roman" w:cs="Times New Roman"/>
          <w:sz w:val="24"/>
          <w:szCs w:val="24"/>
        </w:rPr>
      </w:pPr>
    </w:p>
    <w:p w:rsidR="002304AB" w:rsidRPr="002304AB" w:rsidRDefault="002304AB" w:rsidP="002304AB">
      <w:pPr>
        <w:pStyle w:val="a5"/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304AB">
        <w:rPr>
          <w:rFonts w:ascii="Times New Roman" w:hAnsi="Times New Roman" w:cs="Times New Roman"/>
          <w:b/>
          <w:sz w:val="28"/>
          <w:szCs w:val="28"/>
        </w:rPr>
        <w:t>Условные обозначения</w:t>
      </w:r>
    </w:p>
    <w:p w:rsidR="002304AB" w:rsidRPr="002304AB" w:rsidRDefault="002304AB" w:rsidP="002304AB">
      <w:pPr>
        <w:spacing w:after="0" w:line="240" w:lineRule="auto"/>
        <w:ind w:left="4248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776"/>
        <w:gridCol w:w="7794"/>
      </w:tblGrid>
      <w:tr w:rsidR="002304AB" w:rsidRPr="002304AB" w:rsidTr="00C365D4">
        <w:trPr>
          <w:trHeight w:val="646"/>
        </w:trPr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 id="_x0000_i1028" type="#_x0000_t75" style="width:30pt;height:30pt" o:ole="">
                  <v:imagedata r:id="rId23" o:title=""/>
                </v:shape>
                <o:OLEObject Type="Embed" ProgID="Visio.Drawing.11" ShapeID="_x0000_i1028" DrawAspect="Content" ObjectID="_1469519665" r:id="rId24"/>
              </w:object>
            </w:r>
          </w:p>
        </w:tc>
        <w:tc>
          <w:tcPr>
            <w:tcW w:w="7794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t>Сообщение начальное</w:t>
            </w:r>
          </w:p>
        </w:tc>
      </w:tr>
      <w:tr w:rsidR="002304AB" w:rsidRPr="002304AB" w:rsidTr="00C365D4"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377" w:dyaOrig="377">
                <v:shape id="_x0000_i1029" type="#_x0000_t75" style="width:29.25pt;height:29.25pt" o:ole="">
                  <v:imagedata r:id="rId25" o:title=""/>
                </v:shape>
                <o:OLEObject Type="Embed" ProgID="Visio.Drawing.11" ShapeID="_x0000_i1029" DrawAspect="Content" ObjectID="_1469519666" r:id="rId26"/>
              </w:object>
            </w:r>
          </w:p>
        </w:tc>
        <w:tc>
          <w:tcPr>
            <w:tcW w:w="7794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t>Сообщение завершающее</w:t>
            </w:r>
          </w:p>
        </w:tc>
      </w:tr>
      <w:tr w:rsidR="002304AB" w:rsidRPr="002304AB" w:rsidTr="00C365D4"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 id="_x0000_i1030" type="#_x0000_t75" style="width:29.25pt;height:29.25pt" o:ole="">
                  <v:imagedata r:id="rId27" o:title=""/>
                </v:shape>
                <o:OLEObject Type="Embed" ProgID="Visio.Drawing.11" ShapeID="_x0000_i1030" DrawAspect="Content" ObjectID="_1469519667" r:id="rId28"/>
              </w:object>
            </w:r>
          </w:p>
        </w:tc>
        <w:tc>
          <w:tcPr>
            <w:tcW w:w="7794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t>Сообщение промежуточное</w:t>
            </w:r>
          </w:p>
        </w:tc>
      </w:tr>
      <w:tr w:rsidR="002304AB" w:rsidRPr="002304AB" w:rsidTr="00C365D4"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377" w:dyaOrig="377">
                <v:shape id="_x0000_i1031" type="#_x0000_t75" style="width:30pt;height:30pt" o:ole="">
                  <v:imagedata r:id="rId29" o:title=""/>
                </v:shape>
                <o:OLEObject Type="Embed" ProgID="Visio.Drawing.11" ShapeID="_x0000_i1031" DrawAspect="Content" ObjectID="_1469519668" r:id="rId30"/>
              </w:object>
            </w:r>
          </w:p>
        </w:tc>
        <w:tc>
          <w:tcPr>
            <w:tcW w:w="7794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t>Простые  события  завершающие</w:t>
            </w:r>
          </w:p>
        </w:tc>
      </w:tr>
      <w:tr w:rsidR="002304AB" w:rsidRPr="002304AB" w:rsidTr="00C365D4"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 id="_x0000_i1032" type="#_x0000_t75" style="width:30pt;height:30pt" o:ole="">
                  <v:imagedata r:id="rId31" o:title=""/>
                </v:shape>
                <o:OLEObject Type="Embed" ProgID="Visio.Drawing.11" ShapeID="_x0000_i1032" DrawAspect="Content" ObjectID="_1469519669" r:id="rId32"/>
              </w:object>
            </w:r>
          </w:p>
        </w:tc>
        <w:tc>
          <w:tcPr>
            <w:tcW w:w="7794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t>Ошибка</w:t>
            </w:r>
          </w:p>
        </w:tc>
      </w:tr>
      <w:tr w:rsidR="002304AB" w:rsidRPr="002304AB" w:rsidTr="00C365D4"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358" w:dyaOrig="358">
                <v:shape id="_x0000_i1033" type="#_x0000_t75" style="width:27.75pt;height:27.75pt" o:ole="">
                  <v:imagedata r:id="rId33" o:title=""/>
                </v:shape>
                <o:OLEObject Type="Embed" ProgID="Visio.Drawing.11" ShapeID="_x0000_i1033" DrawAspect="Content" ObjectID="_1469519670" r:id="rId34"/>
              </w:object>
            </w:r>
          </w:p>
        </w:tc>
        <w:tc>
          <w:tcPr>
            <w:tcW w:w="7794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t>События-таймеры</w:t>
            </w:r>
          </w:p>
        </w:tc>
      </w:tr>
      <w:tr w:rsidR="002304AB" w:rsidRPr="002304AB" w:rsidTr="00C365D4"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944" w:dyaOrig="615">
                <v:shape id="_x0000_i1034" type="#_x0000_t75" style="width:46.5pt;height:30.75pt" o:ole="">
                  <v:imagedata r:id="rId35" o:title=""/>
                </v:shape>
                <o:OLEObject Type="Embed" ProgID="Visio.Drawing.11" ShapeID="_x0000_i1034" DrawAspect="Content" ObjectID="_1469519671" r:id="rId36"/>
              </w:object>
            </w:r>
          </w:p>
        </w:tc>
        <w:tc>
          <w:tcPr>
            <w:tcW w:w="7794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  <w:lang w:val="kk-KZ"/>
              </w:rPr>
            </w:pPr>
            <w:r w:rsidRPr="002304AB">
              <w:rPr>
                <w:rFonts w:ascii="Times New Roman" w:hAnsi="Times New Roman"/>
                <w:sz w:val="28"/>
                <w:szCs w:val="28"/>
                <w:lang w:val="kk-KZ"/>
              </w:rPr>
              <w:t>Информационная система</w:t>
            </w:r>
          </w:p>
        </w:tc>
      </w:tr>
      <w:tr w:rsidR="002304AB" w:rsidRPr="002304AB" w:rsidTr="00C365D4"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925" w:dyaOrig="642">
                <v:shape id="_x0000_i1035" type="#_x0000_t75" style="width:46.5pt;height:32.25pt" o:ole="">
                  <v:imagedata r:id="rId37" o:title=""/>
                </v:shape>
                <o:OLEObject Type="Embed" ProgID="Visio.Drawing.11" ShapeID="_x0000_i1035" DrawAspect="Content" ObjectID="_1469519672" r:id="rId38"/>
              </w:object>
            </w:r>
          </w:p>
        </w:tc>
        <w:tc>
          <w:tcPr>
            <w:tcW w:w="7794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t>Процесс</w:t>
            </w:r>
          </w:p>
        </w:tc>
      </w:tr>
      <w:tr w:rsidR="002304AB" w:rsidRPr="002304AB" w:rsidTr="00C365D4"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925" w:dyaOrig="642">
                <v:shape id="_x0000_i1036" type="#_x0000_t75" style="width:46.5pt;height:32.25pt" o:ole="">
                  <v:imagedata r:id="rId39" o:title=""/>
                </v:shape>
                <o:OLEObject Type="Embed" ProgID="Visio.Drawing.11" ShapeID="_x0000_i1036" DrawAspect="Content" ObjectID="_1469519673" r:id="rId40"/>
              </w:object>
            </w:r>
          </w:p>
        </w:tc>
        <w:tc>
          <w:tcPr>
            <w:tcW w:w="7794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  <w:lang w:val="kk-KZ"/>
              </w:rPr>
            </w:pPr>
            <w:r w:rsidRPr="002304AB">
              <w:rPr>
                <w:rFonts w:ascii="Times New Roman" w:hAnsi="Times New Roman"/>
                <w:sz w:val="28"/>
                <w:szCs w:val="28"/>
                <w:lang w:val="kk-KZ"/>
              </w:rPr>
              <w:t>Условие</w:t>
            </w:r>
          </w:p>
        </w:tc>
      </w:tr>
      <w:tr w:rsidR="002304AB" w:rsidRPr="002304AB" w:rsidTr="00C365D4"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1060" w:dyaOrig="173">
                <v:shape id="_x0000_i1037" type="#_x0000_t75" style="width:53.25pt;height:9.75pt" o:ole="">
                  <v:imagedata r:id="rId41" o:title=""/>
                </v:shape>
                <o:OLEObject Type="Embed" ProgID="Visio.Drawing.11" ShapeID="_x0000_i1037" DrawAspect="Content" ObjectID="_1469519674" r:id="rId42"/>
              </w:object>
            </w:r>
          </w:p>
        </w:tc>
        <w:tc>
          <w:tcPr>
            <w:tcW w:w="7794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t>Поток сообщений</w:t>
            </w:r>
          </w:p>
        </w:tc>
      </w:tr>
      <w:tr w:rsidR="002304AB" w:rsidRPr="002304AB" w:rsidTr="00C365D4"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1020" w:dyaOrig="285">
                <v:shape id="_x0000_i1038" type="#_x0000_t75" style="width:66pt;height:14.25pt" o:ole="">
                  <v:imagedata r:id="rId43" o:title=""/>
                </v:shape>
                <o:OLEObject Type="Embed" ProgID="PBrush" ShapeID="_x0000_i1038" DrawAspect="Content" ObjectID="_1469519675" r:id="rId44"/>
              </w:object>
            </w:r>
          </w:p>
        </w:tc>
        <w:tc>
          <w:tcPr>
            <w:tcW w:w="7794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t>Поток управления</w:t>
            </w:r>
          </w:p>
        </w:tc>
      </w:tr>
      <w:tr w:rsidR="002304AB" w:rsidRPr="002304AB" w:rsidTr="00C365D4">
        <w:tc>
          <w:tcPr>
            <w:tcW w:w="1776" w:type="dxa"/>
            <w:vAlign w:val="center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object w:dxaOrig="395" w:dyaOrig="280">
                <v:shape id="_x0000_i1039" type="#_x0000_t75" style="width:33pt;height:25.5pt" o:ole="">
                  <v:imagedata r:id="rId45" o:title=""/>
                </v:shape>
                <o:OLEObject Type="Embed" ProgID="Visio.Drawing.11" ShapeID="_x0000_i1039" DrawAspect="Content" ObjectID="_1469519676" r:id="rId46"/>
              </w:object>
            </w:r>
          </w:p>
        </w:tc>
        <w:tc>
          <w:tcPr>
            <w:tcW w:w="7794" w:type="dxa"/>
          </w:tcPr>
          <w:p w:rsidR="002304AB" w:rsidRPr="002304AB" w:rsidRDefault="002304AB" w:rsidP="002304AB">
            <w:pPr>
              <w:pStyle w:val="a5"/>
              <w:rPr>
                <w:rFonts w:ascii="Times New Roman" w:hAnsi="Times New Roman"/>
                <w:sz w:val="28"/>
                <w:szCs w:val="28"/>
              </w:rPr>
            </w:pPr>
            <w:r w:rsidRPr="002304AB">
              <w:rPr>
                <w:rFonts w:ascii="Times New Roman" w:hAnsi="Times New Roman"/>
                <w:sz w:val="28"/>
                <w:szCs w:val="28"/>
              </w:rPr>
              <w:t>Электронный  документ, представляемый конечному потребителю</w:t>
            </w:r>
          </w:p>
        </w:tc>
      </w:tr>
    </w:tbl>
    <w:p w:rsidR="00295B7C" w:rsidRPr="002304AB" w:rsidRDefault="00295B7C" w:rsidP="00D46BD7">
      <w:pPr>
        <w:tabs>
          <w:tab w:val="left" w:pos="4820"/>
        </w:tabs>
        <w:spacing w:after="0" w:line="240" w:lineRule="auto"/>
        <w:ind w:left="4253"/>
        <w:jc w:val="center"/>
        <w:rPr>
          <w:rFonts w:ascii="Times New Roman" w:hAnsi="Times New Roman" w:cs="Times New Roman"/>
          <w:sz w:val="24"/>
          <w:szCs w:val="24"/>
        </w:rPr>
      </w:pPr>
    </w:p>
    <w:sectPr w:rsidR="00295B7C" w:rsidRPr="002304AB" w:rsidSect="007E0D63">
      <w:pgSz w:w="11906" w:h="16838"/>
      <w:pgMar w:top="1418" w:right="851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7485" w:rsidRDefault="00A47485" w:rsidP="009E2FFB">
      <w:pPr>
        <w:spacing w:after="0" w:line="240" w:lineRule="auto"/>
      </w:pPr>
      <w:r>
        <w:separator/>
      </w:r>
    </w:p>
  </w:endnote>
  <w:endnote w:type="continuationSeparator" w:id="0">
    <w:p w:rsidR="00A47485" w:rsidRDefault="00A47485" w:rsidP="009E2F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7485" w:rsidRDefault="00A47485" w:rsidP="009E2FFB">
      <w:pPr>
        <w:spacing w:after="0" w:line="240" w:lineRule="auto"/>
      </w:pPr>
      <w:r>
        <w:separator/>
      </w:r>
    </w:p>
  </w:footnote>
  <w:footnote w:type="continuationSeparator" w:id="0">
    <w:p w:rsidR="00A47485" w:rsidRDefault="00A47485" w:rsidP="009E2F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4124" w:rsidRDefault="000B5F54" w:rsidP="009055F7">
    <w:pPr>
      <w:pStyle w:val="aa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864124"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864124" w:rsidRDefault="00864124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4124" w:rsidRDefault="000B5F54" w:rsidP="009055F7">
    <w:pPr>
      <w:pStyle w:val="aa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864124">
      <w:rPr>
        <w:rStyle w:val="af"/>
      </w:rPr>
      <w:instrText xml:space="preserve">PAGE  </w:instrText>
    </w:r>
    <w:r>
      <w:rPr>
        <w:rStyle w:val="af"/>
      </w:rPr>
      <w:fldChar w:fldCharType="separate"/>
    </w:r>
    <w:r w:rsidR="00485A39">
      <w:rPr>
        <w:rStyle w:val="af"/>
        <w:noProof/>
      </w:rPr>
      <w:t>10</w:t>
    </w:r>
    <w:r>
      <w:rPr>
        <w:rStyle w:val="af"/>
      </w:rPr>
      <w:fldChar w:fldCharType="end"/>
    </w:r>
  </w:p>
  <w:p w:rsidR="00864124" w:rsidRDefault="00864124">
    <w:pPr>
      <w:pStyle w:val="a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7189408"/>
    </w:sdtPr>
    <w:sdtEndPr/>
    <w:sdtContent>
      <w:p w:rsidR="00864124" w:rsidRDefault="000B5F54">
        <w:pPr>
          <w:pStyle w:val="aa"/>
          <w:jc w:val="center"/>
        </w:pPr>
        <w:r>
          <w:fldChar w:fldCharType="begin"/>
        </w:r>
        <w:r w:rsidR="00462CE8">
          <w:instrText xml:space="preserve"> PAGE   \* MERGEFORMAT </w:instrText>
        </w:r>
        <w:r>
          <w:fldChar w:fldCharType="separate"/>
        </w:r>
        <w:r w:rsidR="00485A39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04AB" w:rsidRPr="00BB50EC" w:rsidRDefault="000B5F54">
    <w:pPr>
      <w:pStyle w:val="aa"/>
      <w:jc w:val="center"/>
      <w:rPr>
        <w:rFonts w:ascii="Times New Roman" w:hAnsi="Times New Roman" w:cs="Times New Roman"/>
        <w:sz w:val="24"/>
        <w:szCs w:val="24"/>
      </w:rPr>
    </w:pPr>
    <w:r w:rsidRPr="00BB50EC">
      <w:rPr>
        <w:rFonts w:ascii="Times New Roman" w:hAnsi="Times New Roman" w:cs="Times New Roman"/>
        <w:sz w:val="24"/>
        <w:szCs w:val="24"/>
      </w:rPr>
      <w:fldChar w:fldCharType="begin"/>
    </w:r>
    <w:r w:rsidR="002304AB" w:rsidRPr="00BB50EC">
      <w:rPr>
        <w:rFonts w:ascii="Times New Roman" w:hAnsi="Times New Roman" w:cs="Times New Roman"/>
        <w:sz w:val="24"/>
        <w:szCs w:val="24"/>
      </w:rPr>
      <w:instrText xml:space="preserve"> PAGE   \* MERGEFORMAT </w:instrText>
    </w:r>
    <w:r w:rsidRPr="00BB50EC">
      <w:rPr>
        <w:rFonts w:ascii="Times New Roman" w:hAnsi="Times New Roman" w:cs="Times New Roman"/>
        <w:sz w:val="24"/>
        <w:szCs w:val="24"/>
      </w:rPr>
      <w:fldChar w:fldCharType="separate"/>
    </w:r>
    <w:r w:rsidR="00485A39">
      <w:rPr>
        <w:rFonts w:ascii="Times New Roman" w:hAnsi="Times New Roman" w:cs="Times New Roman"/>
        <w:noProof/>
        <w:sz w:val="24"/>
        <w:szCs w:val="24"/>
      </w:rPr>
      <w:t>12</w:t>
    </w:r>
    <w:r w:rsidRPr="00BB50EC">
      <w:rPr>
        <w:rFonts w:ascii="Times New Roman" w:hAnsi="Times New Roman" w:cs="Times New Roman"/>
        <w:sz w:val="24"/>
        <w:szCs w:val="24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4124" w:rsidRDefault="000B5F54" w:rsidP="00C17A31">
    <w:pPr>
      <w:pStyle w:val="aa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864124">
      <w:rPr>
        <w:rStyle w:val="af"/>
      </w:rPr>
      <w:instrText xml:space="preserve">PAGE  </w:instrText>
    </w:r>
    <w:r>
      <w:rPr>
        <w:rStyle w:val="af"/>
      </w:rPr>
      <w:fldChar w:fldCharType="end"/>
    </w:r>
  </w:p>
  <w:p w:rsidR="00864124" w:rsidRDefault="00864124">
    <w:pPr>
      <w:pStyle w:val="aa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4124" w:rsidRDefault="000B5F54" w:rsidP="00C17A31">
    <w:pPr>
      <w:pStyle w:val="aa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 w:rsidR="00864124">
      <w:rPr>
        <w:rStyle w:val="af"/>
      </w:rPr>
      <w:instrText xml:space="preserve">PAGE  </w:instrText>
    </w:r>
    <w:r>
      <w:rPr>
        <w:rStyle w:val="af"/>
      </w:rPr>
      <w:fldChar w:fldCharType="separate"/>
    </w:r>
    <w:r w:rsidR="003B02BA">
      <w:rPr>
        <w:rStyle w:val="af"/>
        <w:noProof/>
      </w:rPr>
      <w:t>15</w:t>
    </w:r>
    <w:r>
      <w:rPr>
        <w:rStyle w:val="af"/>
      </w:rPr>
      <w:fldChar w:fldCharType="end"/>
    </w:r>
  </w:p>
  <w:p w:rsidR="00864124" w:rsidRDefault="00864124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C136E"/>
    <w:multiLevelType w:val="hybridMultilevel"/>
    <w:tmpl w:val="08E47D2C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FEEC3E8A">
      <w:start w:val="1"/>
      <w:numFmt w:val="decimal"/>
      <w:lvlText w:val="%2)"/>
      <w:lvlJc w:val="left"/>
      <w:pPr>
        <w:ind w:left="1440" w:hanging="360"/>
      </w:pPr>
      <w:rPr>
        <w:b w:val="0"/>
        <w:bCs w:val="0"/>
      </w:rPr>
    </w:lvl>
    <w:lvl w:ilvl="2" w:tplc="0419001B">
      <w:start w:val="1"/>
      <w:numFmt w:val="decimal"/>
      <w:lvlText w:val="%3."/>
      <w:lvlJc w:val="left"/>
      <w:pPr>
        <w:tabs>
          <w:tab w:val="num" w:pos="2346"/>
        </w:tabs>
        <w:ind w:left="2346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C1443E"/>
    <w:multiLevelType w:val="hybridMultilevel"/>
    <w:tmpl w:val="4DB23ACC"/>
    <w:lvl w:ilvl="0" w:tplc="5F1C25B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5CA54F1"/>
    <w:multiLevelType w:val="hybridMultilevel"/>
    <w:tmpl w:val="A5EA7D48"/>
    <w:lvl w:ilvl="0" w:tplc="AC4A0D72">
      <w:start w:val="1"/>
      <w:numFmt w:val="decimal"/>
      <w:lvlText w:val="%1."/>
      <w:lvlJc w:val="left"/>
      <w:pPr>
        <w:ind w:left="1069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084E3DA2"/>
    <w:multiLevelType w:val="hybridMultilevel"/>
    <w:tmpl w:val="68CCD9D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9B9216C"/>
    <w:multiLevelType w:val="hybridMultilevel"/>
    <w:tmpl w:val="C512C64E"/>
    <w:lvl w:ilvl="0" w:tplc="0FAA2E4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0DE12FAE"/>
    <w:multiLevelType w:val="hybridMultilevel"/>
    <w:tmpl w:val="B2BC74F2"/>
    <w:lvl w:ilvl="0" w:tplc="D3A289AA">
      <w:start w:val="1"/>
      <w:numFmt w:val="decimal"/>
      <w:lvlText w:val="%1)"/>
      <w:lvlJc w:val="left"/>
      <w:pPr>
        <w:ind w:left="206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6">
    <w:nsid w:val="18163BC5"/>
    <w:multiLevelType w:val="hybridMultilevel"/>
    <w:tmpl w:val="BCB4CAD2"/>
    <w:lvl w:ilvl="0" w:tplc="A6E2DD5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9FB7AA2"/>
    <w:multiLevelType w:val="hybridMultilevel"/>
    <w:tmpl w:val="A18035C8"/>
    <w:lvl w:ilvl="0" w:tplc="1BFE3DD0">
      <w:start w:val="2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231400A8"/>
    <w:multiLevelType w:val="hybridMultilevel"/>
    <w:tmpl w:val="2BB29086"/>
    <w:lvl w:ilvl="0" w:tplc="978E8E9A">
      <w:start w:val="7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9">
    <w:nsid w:val="2EE65C5D"/>
    <w:multiLevelType w:val="hybridMultilevel"/>
    <w:tmpl w:val="BE3A436A"/>
    <w:lvl w:ilvl="0" w:tplc="E4C2ABA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4D8F28E7"/>
    <w:multiLevelType w:val="hybridMultilevel"/>
    <w:tmpl w:val="A1E0B2F2"/>
    <w:lvl w:ilvl="0" w:tplc="89D29FD0">
      <w:start w:val="1"/>
      <w:numFmt w:val="decimal"/>
      <w:lvlText w:val="%1)"/>
      <w:lvlJc w:val="left"/>
      <w:pPr>
        <w:ind w:left="417" w:hanging="360"/>
      </w:pPr>
      <w:rPr>
        <w:rFonts w:hint="default"/>
        <w:b/>
        <w:bCs/>
        <w:color w:val="auto"/>
      </w:rPr>
    </w:lvl>
    <w:lvl w:ilvl="1" w:tplc="04190019">
      <w:start w:val="1"/>
      <w:numFmt w:val="lowerLetter"/>
      <w:lvlText w:val="%2."/>
      <w:lvlJc w:val="left"/>
      <w:pPr>
        <w:ind w:left="1137" w:hanging="360"/>
      </w:pPr>
    </w:lvl>
    <w:lvl w:ilvl="2" w:tplc="0419001B">
      <w:start w:val="1"/>
      <w:numFmt w:val="lowerRoman"/>
      <w:lvlText w:val="%3."/>
      <w:lvlJc w:val="right"/>
      <w:pPr>
        <w:ind w:left="1857" w:hanging="180"/>
      </w:pPr>
    </w:lvl>
    <w:lvl w:ilvl="3" w:tplc="0419000F">
      <w:start w:val="1"/>
      <w:numFmt w:val="decimal"/>
      <w:lvlText w:val="%4."/>
      <w:lvlJc w:val="left"/>
      <w:pPr>
        <w:ind w:left="2577" w:hanging="360"/>
      </w:pPr>
    </w:lvl>
    <w:lvl w:ilvl="4" w:tplc="04190019">
      <w:start w:val="1"/>
      <w:numFmt w:val="lowerLetter"/>
      <w:lvlText w:val="%5."/>
      <w:lvlJc w:val="left"/>
      <w:pPr>
        <w:ind w:left="3297" w:hanging="360"/>
      </w:pPr>
    </w:lvl>
    <w:lvl w:ilvl="5" w:tplc="0419001B">
      <w:start w:val="1"/>
      <w:numFmt w:val="lowerRoman"/>
      <w:lvlText w:val="%6."/>
      <w:lvlJc w:val="right"/>
      <w:pPr>
        <w:ind w:left="4017" w:hanging="180"/>
      </w:pPr>
    </w:lvl>
    <w:lvl w:ilvl="6" w:tplc="0419000F">
      <w:start w:val="1"/>
      <w:numFmt w:val="decimal"/>
      <w:lvlText w:val="%7."/>
      <w:lvlJc w:val="left"/>
      <w:pPr>
        <w:ind w:left="4737" w:hanging="360"/>
      </w:pPr>
    </w:lvl>
    <w:lvl w:ilvl="7" w:tplc="04190019">
      <w:start w:val="1"/>
      <w:numFmt w:val="lowerLetter"/>
      <w:lvlText w:val="%8."/>
      <w:lvlJc w:val="left"/>
      <w:pPr>
        <w:ind w:left="5457" w:hanging="360"/>
      </w:pPr>
    </w:lvl>
    <w:lvl w:ilvl="8" w:tplc="0419001B">
      <w:start w:val="1"/>
      <w:numFmt w:val="lowerRoman"/>
      <w:lvlText w:val="%9."/>
      <w:lvlJc w:val="right"/>
      <w:pPr>
        <w:ind w:left="6177" w:hanging="180"/>
      </w:pPr>
    </w:lvl>
  </w:abstractNum>
  <w:abstractNum w:abstractNumId="11">
    <w:nsid w:val="4EE84E34"/>
    <w:multiLevelType w:val="hybridMultilevel"/>
    <w:tmpl w:val="DA601894"/>
    <w:lvl w:ilvl="0" w:tplc="A080F10C">
      <w:start w:val="1"/>
      <w:numFmt w:val="decimal"/>
      <w:lvlText w:val="%1)"/>
      <w:lvlJc w:val="left"/>
      <w:pPr>
        <w:ind w:left="720" w:hanging="360"/>
      </w:pPr>
      <w:rPr>
        <w:rFonts w:hint="default"/>
        <w:b/>
        <w:bCs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5CF1E34"/>
    <w:multiLevelType w:val="hybridMultilevel"/>
    <w:tmpl w:val="BE8EE9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1E79BD"/>
    <w:multiLevelType w:val="hybridMultilevel"/>
    <w:tmpl w:val="40AC916A"/>
    <w:lvl w:ilvl="0" w:tplc="04190011">
      <w:start w:val="1"/>
      <w:numFmt w:val="decimal"/>
      <w:lvlText w:val="%1)"/>
      <w:lvlJc w:val="left"/>
      <w:pPr>
        <w:ind w:left="2487" w:hanging="360"/>
      </w:pPr>
    </w:lvl>
    <w:lvl w:ilvl="1" w:tplc="04190019" w:tentative="1">
      <w:start w:val="1"/>
      <w:numFmt w:val="lowerLetter"/>
      <w:lvlText w:val="%2."/>
      <w:lvlJc w:val="left"/>
      <w:pPr>
        <w:ind w:left="3207" w:hanging="360"/>
      </w:pPr>
    </w:lvl>
    <w:lvl w:ilvl="2" w:tplc="0419001B" w:tentative="1">
      <w:start w:val="1"/>
      <w:numFmt w:val="lowerRoman"/>
      <w:lvlText w:val="%3."/>
      <w:lvlJc w:val="right"/>
      <w:pPr>
        <w:ind w:left="3927" w:hanging="180"/>
      </w:pPr>
    </w:lvl>
    <w:lvl w:ilvl="3" w:tplc="0419000F" w:tentative="1">
      <w:start w:val="1"/>
      <w:numFmt w:val="decimal"/>
      <w:lvlText w:val="%4."/>
      <w:lvlJc w:val="left"/>
      <w:pPr>
        <w:ind w:left="4647" w:hanging="360"/>
      </w:pPr>
    </w:lvl>
    <w:lvl w:ilvl="4" w:tplc="04190019" w:tentative="1">
      <w:start w:val="1"/>
      <w:numFmt w:val="lowerLetter"/>
      <w:lvlText w:val="%5."/>
      <w:lvlJc w:val="left"/>
      <w:pPr>
        <w:ind w:left="5367" w:hanging="360"/>
      </w:pPr>
    </w:lvl>
    <w:lvl w:ilvl="5" w:tplc="0419001B" w:tentative="1">
      <w:start w:val="1"/>
      <w:numFmt w:val="lowerRoman"/>
      <w:lvlText w:val="%6."/>
      <w:lvlJc w:val="right"/>
      <w:pPr>
        <w:ind w:left="6087" w:hanging="180"/>
      </w:pPr>
    </w:lvl>
    <w:lvl w:ilvl="6" w:tplc="0419000F" w:tentative="1">
      <w:start w:val="1"/>
      <w:numFmt w:val="decimal"/>
      <w:lvlText w:val="%7."/>
      <w:lvlJc w:val="left"/>
      <w:pPr>
        <w:ind w:left="6807" w:hanging="360"/>
      </w:pPr>
    </w:lvl>
    <w:lvl w:ilvl="7" w:tplc="04190019" w:tentative="1">
      <w:start w:val="1"/>
      <w:numFmt w:val="lowerLetter"/>
      <w:lvlText w:val="%8."/>
      <w:lvlJc w:val="left"/>
      <w:pPr>
        <w:ind w:left="7527" w:hanging="360"/>
      </w:pPr>
    </w:lvl>
    <w:lvl w:ilvl="8" w:tplc="0419001B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14">
    <w:nsid w:val="5CBE24ED"/>
    <w:multiLevelType w:val="hybridMultilevel"/>
    <w:tmpl w:val="26143E2E"/>
    <w:lvl w:ilvl="0" w:tplc="7E92424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61BA7556"/>
    <w:multiLevelType w:val="hybridMultilevel"/>
    <w:tmpl w:val="80D878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1E21F6"/>
    <w:multiLevelType w:val="hybridMultilevel"/>
    <w:tmpl w:val="25DCE0EE"/>
    <w:lvl w:ilvl="0" w:tplc="441EBC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6FA72BFE"/>
    <w:multiLevelType w:val="hybridMultilevel"/>
    <w:tmpl w:val="7CA89B1E"/>
    <w:lvl w:ilvl="0" w:tplc="6F3CB2F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6FCB064E"/>
    <w:multiLevelType w:val="hybridMultilevel"/>
    <w:tmpl w:val="5BD6A8B2"/>
    <w:lvl w:ilvl="0" w:tplc="DF40588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725A3FD2"/>
    <w:multiLevelType w:val="hybridMultilevel"/>
    <w:tmpl w:val="C54C9410"/>
    <w:lvl w:ilvl="0" w:tplc="7040AA90">
      <w:start w:val="9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736C519C"/>
    <w:multiLevelType w:val="multilevel"/>
    <w:tmpl w:val="3154B5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73DB7B1C"/>
    <w:multiLevelType w:val="hybridMultilevel"/>
    <w:tmpl w:val="6CAA3416"/>
    <w:lvl w:ilvl="0" w:tplc="28D4A71C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  <w:color w:val="00000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68815E1"/>
    <w:multiLevelType w:val="hybridMultilevel"/>
    <w:tmpl w:val="F3FCC6DE"/>
    <w:lvl w:ilvl="0" w:tplc="75EC6916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3">
    <w:nsid w:val="784120A8"/>
    <w:multiLevelType w:val="hybridMultilevel"/>
    <w:tmpl w:val="18DE5518"/>
    <w:lvl w:ilvl="0" w:tplc="20CEEF40">
      <w:start w:val="1"/>
      <w:numFmt w:val="bullet"/>
      <w:lvlText w:val="-"/>
      <w:lvlJc w:val="left"/>
      <w:pPr>
        <w:ind w:left="927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>
    <w:nsid w:val="786F7D04"/>
    <w:multiLevelType w:val="hybridMultilevel"/>
    <w:tmpl w:val="AAD2BE3A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A254123"/>
    <w:multiLevelType w:val="hybridMultilevel"/>
    <w:tmpl w:val="5DE8E4B2"/>
    <w:lvl w:ilvl="0" w:tplc="1BAE3124">
      <w:start w:val="1"/>
      <w:numFmt w:val="decimal"/>
      <w:lvlText w:val="%1)"/>
      <w:lvlJc w:val="left"/>
      <w:pPr>
        <w:ind w:left="786" w:hanging="360"/>
      </w:pPr>
      <w:rPr>
        <w:rFonts w:ascii="Times New Roman" w:eastAsiaTheme="minorEastAsia" w:hAnsi="Times New Roman" w:cs="Times New Roman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6">
    <w:nsid w:val="7AA317F4"/>
    <w:multiLevelType w:val="hybridMultilevel"/>
    <w:tmpl w:val="08E47D2C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FEEC3E8A">
      <w:start w:val="1"/>
      <w:numFmt w:val="decimal"/>
      <w:lvlText w:val="%2)"/>
      <w:lvlJc w:val="left"/>
      <w:pPr>
        <w:ind w:left="1440" w:hanging="360"/>
      </w:pPr>
      <w:rPr>
        <w:b w:val="0"/>
        <w:bCs w:val="0"/>
      </w:rPr>
    </w:lvl>
    <w:lvl w:ilvl="2" w:tplc="0419001B">
      <w:start w:val="1"/>
      <w:numFmt w:val="decimal"/>
      <w:lvlText w:val="%3."/>
      <w:lvlJc w:val="left"/>
      <w:pPr>
        <w:tabs>
          <w:tab w:val="num" w:pos="2346"/>
        </w:tabs>
        <w:ind w:left="2346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4"/>
  </w:num>
  <w:num w:numId="2">
    <w:abstractNumId w:val="18"/>
  </w:num>
  <w:num w:numId="3">
    <w:abstractNumId w:val="19"/>
  </w:num>
  <w:num w:numId="4">
    <w:abstractNumId w:val="16"/>
  </w:num>
  <w:num w:numId="5">
    <w:abstractNumId w:val="0"/>
  </w:num>
  <w:num w:numId="6">
    <w:abstractNumId w:val="14"/>
  </w:num>
  <w:num w:numId="7">
    <w:abstractNumId w:val="26"/>
  </w:num>
  <w:num w:numId="8">
    <w:abstractNumId w:val="10"/>
  </w:num>
  <w:num w:numId="9">
    <w:abstractNumId w:val="11"/>
  </w:num>
  <w:num w:numId="10">
    <w:abstractNumId w:val="22"/>
  </w:num>
  <w:num w:numId="11">
    <w:abstractNumId w:val="8"/>
  </w:num>
  <w:num w:numId="12">
    <w:abstractNumId w:val="2"/>
  </w:num>
  <w:num w:numId="13">
    <w:abstractNumId w:val="15"/>
  </w:num>
  <w:num w:numId="14">
    <w:abstractNumId w:val="3"/>
  </w:num>
  <w:num w:numId="15">
    <w:abstractNumId w:val="12"/>
  </w:num>
  <w:num w:numId="16">
    <w:abstractNumId w:val="23"/>
  </w:num>
  <w:num w:numId="17">
    <w:abstractNumId w:val="4"/>
  </w:num>
  <w:num w:numId="18">
    <w:abstractNumId w:val="5"/>
  </w:num>
  <w:num w:numId="19">
    <w:abstractNumId w:val="7"/>
  </w:num>
  <w:num w:numId="20">
    <w:abstractNumId w:val="1"/>
  </w:num>
  <w:num w:numId="21">
    <w:abstractNumId w:val="6"/>
  </w:num>
  <w:num w:numId="22">
    <w:abstractNumId w:val="20"/>
  </w:num>
  <w:num w:numId="23">
    <w:abstractNumId w:val="13"/>
  </w:num>
  <w:num w:numId="24">
    <w:abstractNumId w:val="9"/>
  </w:num>
  <w:num w:numId="25">
    <w:abstractNumId w:val="25"/>
  </w:num>
  <w:num w:numId="26">
    <w:abstractNumId w:val="17"/>
  </w:num>
  <w:num w:numId="2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67385B"/>
    <w:rsid w:val="000040D7"/>
    <w:rsid w:val="00010D97"/>
    <w:rsid w:val="000135B2"/>
    <w:rsid w:val="000400D6"/>
    <w:rsid w:val="0004765A"/>
    <w:rsid w:val="00064350"/>
    <w:rsid w:val="000676F6"/>
    <w:rsid w:val="00067CF1"/>
    <w:rsid w:val="00075905"/>
    <w:rsid w:val="0008582D"/>
    <w:rsid w:val="000858B8"/>
    <w:rsid w:val="0009723B"/>
    <w:rsid w:val="000B5F54"/>
    <w:rsid w:val="000B6E2C"/>
    <w:rsid w:val="000B6F59"/>
    <w:rsid w:val="000B7F18"/>
    <w:rsid w:val="000E3813"/>
    <w:rsid w:val="00106A45"/>
    <w:rsid w:val="001307F9"/>
    <w:rsid w:val="00142AD5"/>
    <w:rsid w:val="00164F33"/>
    <w:rsid w:val="00174478"/>
    <w:rsid w:val="00184B94"/>
    <w:rsid w:val="001850BF"/>
    <w:rsid w:val="00192000"/>
    <w:rsid w:val="001943E4"/>
    <w:rsid w:val="001B0FEC"/>
    <w:rsid w:val="001B142C"/>
    <w:rsid w:val="001D686D"/>
    <w:rsid w:val="001E3919"/>
    <w:rsid w:val="00203B83"/>
    <w:rsid w:val="002041F4"/>
    <w:rsid w:val="00227410"/>
    <w:rsid w:val="002304AB"/>
    <w:rsid w:val="00236DE9"/>
    <w:rsid w:val="00241F5B"/>
    <w:rsid w:val="002730D6"/>
    <w:rsid w:val="0028206B"/>
    <w:rsid w:val="00285D51"/>
    <w:rsid w:val="00295B7C"/>
    <w:rsid w:val="002964E1"/>
    <w:rsid w:val="002A2AF7"/>
    <w:rsid w:val="002A35A2"/>
    <w:rsid w:val="002B4289"/>
    <w:rsid w:val="002B766B"/>
    <w:rsid w:val="002D4998"/>
    <w:rsid w:val="002E4E62"/>
    <w:rsid w:val="002E5F2A"/>
    <w:rsid w:val="00300B48"/>
    <w:rsid w:val="0030410B"/>
    <w:rsid w:val="00304FCD"/>
    <w:rsid w:val="00305A86"/>
    <w:rsid w:val="00310498"/>
    <w:rsid w:val="003105A7"/>
    <w:rsid w:val="00316821"/>
    <w:rsid w:val="00323DC7"/>
    <w:rsid w:val="00340E26"/>
    <w:rsid w:val="00346681"/>
    <w:rsid w:val="003607E1"/>
    <w:rsid w:val="00363B03"/>
    <w:rsid w:val="00367F36"/>
    <w:rsid w:val="00384D2B"/>
    <w:rsid w:val="003B02BA"/>
    <w:rsid w:val="003C3D97"/>
    <w:rsid w:val="003E759C"/>
    <w:rsid w:val="003F3F3F"/>
    <w:rsid w:val="00406BD3"/>
    <w:rsid w:val="00412FE0"/>
    <w:rsid w:val="00423534"/>
    <w:rsid w:val="00430108"/>
    <w:rsid w:val="00432B0A"/>
    <w:rsid w:val="00434048"/>
    <w:rsid w:val="00442469"/>
    <w:rsid w:val="00444D14"/>
    <w:rsid w:val="004534FD"/>
    <w:rsid w:val="0046124C"/>
    <w:rsid w:val="00462CE8"/>
    <w:rsid w:val="004737B4"/>
    <w:rsid w:val="0047656B"/>
    <w:rsid w:val="004821EF"/>
    <w:rsid w:val="004858FC"/>
    <w:rsid w:val="00485A39"/>
    <w:rsid w:val="004B0857"/>
    <w:rsid w:val="004B1B89"/>
    <w:rsid w:val="004C48FD"/>
    <w:rsid w:val="004C7367"/>
    <w:rsid w:val="004D12D5"/>
    <w:rsid w:val="004D4FBC"/>
    <w:rsid w:val="00507767"/>
    <w:rsid w:val="00524323"/>
    <w:rsid w:val="0053753C"/>
    <w:rsid w:val="00576FC8"/>
    <w:rsid w:val="00577BF3"/>
    <w:rsid w:val="005842A2"/>
    <w:rsid w:val="005842E1"/>
    <w:rsid w:val="005A34C0"/>
    <w:rsid w:val="005A4EFA"/>
    <w:rsid w:val="005B16B0"/>
    <w:rsid w:val="005C6902"/>
    <w:rsid w:val="005E2466"/>
    <w:rsid w:val="005E631B"/>
    <w:rsid w:val="005F39B3"/>
    <w:rsid w:val="006074D4"/>
    <w:rsid w:val="00613B62"/>
    <w:rsid w:val="00617006"/>
    <w:rsid w:val="00621148"/>
    <w:rsid w:val="00623DA7"/>
    <w:rsid w:val="00636329"/>
    <w:rsid w:val="00643C38"/>
    <w:rsid w:val="006461D3"/>
    <w:rsid w:val="00654125"/>
    <w:rsid w:val="00657445"/>
    <w:rsid w:val="00670D60"/>
    <w:rsid w:val="0067385B"/>
    <w:rsid w:val="006749F0"/>
    <w:rsid w:val="0068206E"/>
    <w:rsid w:val="00695983"/>
    <w:rsid w:val="00696574"/>
    <w:rsid w:val="006A6F30"/>
    <w:rsid w:val="006B62F7"/>
    <w:rsid w:val="006C1E78"/>
    <w:rsid w:val="006C27B8"/>
    <w:rsid w:val="006D7868"/>
    <w:rsid w:val="006E0A09"/>
    <w:rsid w:val="006E5AE5"/>
    <w:rsid w:val="006F1D8E"/>
    <w:rsid w:val="006F43DE"/>
    <w:rsid w:val="006F786B"/>
    <w:rsid w:val="00703C7B"/>
    <w:rsid w:val="00720D96"/>
    <w:rsid w:val="00723526"/>
    <w:rsid w:val="00734BC7"/>
    <w:rsid w:val="0074261B"/>
    <w:rsid w:val="00744BC5"/>
    <w:rsid w:val="00752CF6"/>
    <w:rsid w:val="0075544C"/>
    <w:rsid w:val="00762D66"/>
    <w:rsid w:val="007723EC"/>
    <w:rsid w:val="007765C8"/>
    <w:rsid w:val="007827F9"/>
    <w:rsid w:val="007931CE"/>
    <w:rsid w:val="007960D1"/>
    <w:rsid w:val="00797862"/>
    <w:rsid w:val="007A7B54"/>
    <w:rsid w:val="007B2D6B"/>
    <w:rsid w:val="007C384C"/>
    <w:rsid w:val="007D0871"/>
    <w:rsid w:val="007D74CD"/>
    <w:rsid w:val="007E0D63"/>
    <w:rsid w:val="007E786B"/>
    <w:rsid w:val="00832115"/>
    <w:rsid w:val="008326ED"/>
    <w:rsid w:val="008400BD"/>
    <w:rsid w:val="008415C3"/>
    <w:rsid w:val="00851D73"/>
    <w:rsid w:val="00862D1F"/>
    <w:rsid w:val="00864124"/>
    <w:rsid w:val="008722A3"/>
    <w:rsid w:val="00872FBF"/>
    <w:rsid w:val="00885C21"/>
    <w:rsid w:val="00894D8E"/>
    <w:rsid w:val="008A1FC9"/>
    <w:rsid w:val="008B7F52"/>
    <w:rsid w:val="008D2584"/>
    <w:rsid w:val="008D4070"/>
    <w:rsid w:val="008D6959"/>
    <w:rsid w:val="008E0DF0"/>
    <w:rsid w:val="008E4B4B"/>
    <w:rsid w:val="008E74B8"/>
    <w:rsid w:val="008E7EB1"/>
    <w:rsid w:val="0092069B"/>
    <w:rsid w:val="009251BB"/>
    <w:rsid w:val="0092602C"/>
    <w:rsid w:val="00927197"/>
    <w:rsid w:val="00940740"/>
    <w:rsid w:val="00941290"/>
    <w:rsid w:val="009459EA"/>
    <w:rsid w:val="009559F7"/>
    <w:rsid w:val="00960493"/>
    <w:rsid w:val="00964792"/>
    <w:rsid w:val="00985802"/>
    <w:rsid w:val="00993285"/>
    <w:rsid w:val="0099624A"/>
    <w:rsid w:val="009B1122"/>
    <w:rsid w:val="009C41C2"/>
    <w:rsid w:val="009C55F2"/>
    <w:rsid w:val="009E2FFB"/>
    <w:rsid w:val="009F1AB0"/>
    <w:rsid w:val="009F6180"/>
    <w:rsid w:val="009F7671"/>
    <w:rsid w:val="00A006E7"/>
    <w:rsid w:val="00A0389F"/>
    <w:rsid w:val="00A1166E"/>
    <w:rsid w:val="00A1731F"/>
    <w:rsid w:val="00A265B1"/>
    <w:rsid w:val="00A30329"/>
    <w:rsid w:val="00A326FC"/>
    <w:rsid w:val="00A32BA5"/>
    <w:rsid w:val="00A33D66"/>
    <w:rsid w:val="00A47485"/>
    <w:rsid w:val="00A52CF5"/>
    <w:rsid w:val="00A53B05"/>
    <w:rsid w:val="00A65C45"/>
    <w:rsid w:val="00A97F33"/>
    <w:rsid w:val="00AB58A4"/>
    <w:rsid w:val="00AC06ED"/>
    <w:rsid w:val="00AC37D7"/>
    <w:rsid w:val="00AE24E6"/>
    <w:rsid w:val="00AE2566"/>
    <w:rsid w:val="00AE6399"/>
    <w:rsid w:val="00B0549B"/>
    <w:rsid w:val="00B15C37"/>
    <w:rsid w:val="00B31FB1"/>
    <w:rsid w:val="00B36A3E"/>
    <w:rsid w:val="00B37342"/>
    <w:rsid w:val="00B412FA"/>
    <w:rsid w:val="00B42521"/>
    <w:rsid w:val="00B632FC"/>
    <w:rsid w:val="00B72590"/>
    <w:rsid w:val="00B81681"/>
    <w:rsid w:val="00B873B8"/>
    <w:rsid w:val="00B9373A"/>
    <w:rsid w:val="00B941F7"/>
    <w:rsid w:val="00BA5419"/>
    <w:rsid w:val="00BC099F"/>
    <w:rsid w:val="00BC0CE3"/>
    <w:rsid w:val="00BC4D37"/>
    <w:rsid w:val="00BC52DC"/>
    <w:rsid w:val="00BE22BB"/>
    <w:rsid w:val="00BE236C"/>
    <w:rsid w:val="00BF56C8"/>
    <w:rsid w:val="00BF5823"/>
    <w:rsid w:val="00BF5C54"/>
    <w:rsid w:val="00C03716"/>
    <w:rsid w:val="00C1227C"/>
    <w:rsid w:val="00C13693"/>
    <w:rsid w:val="00C32DF8"/>
    <w:rsid w:val="00C33253"/>
    <w:rsid w:val="00C45967"/>
    <w:rsid w:val="00C76B6B"/>
    <w:rsid w:val="00CB113F"/>
    <w:rsid w:val="00CB5818"/>
    <w:rsid w:val="00CC3CA0"/>
    <w:rsid w:val="00CD3C5B"/>
    <w:rsid w:val="00CD77CB"/>
    <w:rsid w:val="00CE06EC"/>
    <w:rsid w:val="00CF094E"/>
    <w:rsid w:val="00CF204D"/>
    <w:rsid w:val="00D26513"/>
    <w:rsid w:val="00D46BD7"/>
    <w:rsid w:val="00D55894"/>
    <w:rsid w:val="00D66128"/>
    <w:rsid w:val="00D7077B"/>
    <w:rsid w:val="00D96D86"/>
    <w:rsid w:val="00DA564E"/>
    <w:rsid w:val="00DB4BF7"/>
    <w:rsid w:val="00DB7B5C"/>
    <w:rsid w:val="00DD65C6"/>
    <w:rsid w:val="00DE3FB5"/>
    <w:rsid w:val="00DF2A82"/>
    <w:rsid w:val="00E001BD"/>
    <w:rsid w:val="00E14892"/>
    <w:rsid w:val="00E24D9A"/>
    <w:rsid w:val="00E52990"/>
    <w:rsid w:val="00E82191"/>
    <w:rsid w:val="00E83043"/>
    <w:rsid w:val="00E90899"/>
    <w:rsid w:val="00EB50F9"/>
    <w:rsid w:val="00EC7BEB"/>
    <w:rsid w:val="00ED120A"/>
    <w:rsid w:val="00EE41D8"/>
    <w:rsid w:val="00EE58F6"/>
    <w:rsid w:val="00EF324C"/>
    <w:rsid w:val="00EF7CE4"/>
    <w:rsid w:val="00F1588F"/>
    <w:rsid w:val="00F52E82"/>
    <w:rsid w:val="00F53FBC"/>
    <w:rsid w:val="00F545F7"/>
    <w:rsid w:val="00F64FDB"/>
    <w:rsid w:val="00F668A6"/>
    <w:rsid w:val="00F7742D"/>
    <w:rsid w:val="00F77AA5"/>
    <w:rsid w:val="00F8482A"/>
    <w:rsid w:val="00F92118"/>
    <w:rsid w:val="00FA66DA"/>
    <w:rsid w:val="00FA7FAE"/>
    <w:rsid w:val="00FC0A10"/>
    <w:rsid w:val="00FC7F52"/>
    <w:rsid w:val="00FE795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52"/>
    <o:shapelayout v:ext="edit">
      <o:idmap v:ext="edit" data="1"/>
      <o:rules v:ext="edit">
        <o:r id="V:Rule20" type="connector" idref="#_x0000_s1086"/>
        <o:r id="V:Rule21" type="connector" idref="#_x0000_s1092"/>
        <o:r id="V:Rule22" type="connector" idref="#_x0000_s1087"/>
        <o:r id="V:Rule23" type="connector" idref="#_x0000_s1074"/>
        <o:r id="V:Rule24" type="connector" idref="#_x0000_s1080"/>
        <o:r id="V:Rule25" type="connector" idref="#_x0000_s1090"/>
        <o:r id="V:Rule26" type="connector" idref="#_x0000_s1089"/>
        <o:r id="V:Rule27" type="connector" idref="#_x0000_s1100"/>
        <o:r id="V:Rule28" type="connector" idref="#_x0000_s1075"/>
        <o:r id="V:Rule29" type="connector" idref="#AutoShape 59"/>
        <o:r id="V:Rule30" type="connector" idref="#AutoShape 21"/>
        <o:r id="V:Rule31" type="connector" idref="#_x0000_s1076"/>
        <o:r id="V:Rule32" type="connector" idref="#_x0000_s1077"/>
        <o:r id="V:Rule33" type="connector" idref="#_x0000_s1088"/>
        <o:r id="V:Rule34" type="connector" idref="#AutoShape 140"/>
        <o:r id="V:Rule35" type="connector" idref="#_x0000_s1099"/>
        <o:r id="V:Rule36" type="connector" idref="#_x0000_s1103"/>
        <o:r id="V:Rule37" type="connector" idref="#AutoShape 58"/>
        <o:r id="V:Rule38" type="connector" idref="#_x0000_s1091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2000"/>
  </w:style>
  <w:style w:type="paragraph" w:styleId="1">
    <w:name w:val="heading 1"/>
    <w:basedOn w:val="a"/>
    <w:next w:val="a"/>
    <w:link w:val="10"/>
    <w:uiPriority w:val="99"/>
    <w:qFormat/>
    <w:rsid w:val="00696574"/>
    <w:pPr>
      <w:keepNext/>
      <w:spacing w:after="0" w:line="240" w:lineRule="auto"/>
      <w:jc w:val="both"/>
      <w:outlineLvl w:val="0"/>
    </w:pPr>
    <w:rPr>
      <w:rFonts w:ascii="Cambria" w:eastAsia="Times New Roman" w:hAnsi="Cambria" w:cs="Cambria"/>
      <w:b/>
      <w:bCs/>
      <w:kern w:val="32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8580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8580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67385B"/>
    <w:pPr>
      <w:ind w:left="720"/>
      <w:contextualSpacing/>
    </w:pPr>
  </w:style>
  <w:style w:type="paragraph" w:styleId="a5">
    <w:name w:val="No Spacing"/>
    <w:uiPriority w:val="1"/>
    <w:qFormat/>
    <w:rsid w:val="00DB7B5C"/>
    <w:pPr>
      <w:spacing w:after="0" w:line="240" w:lineRule="auto"/>
    </w:pPr>
    <w:rPr>
      <w:rFonts w:ascii="Calibri" w:eastAsia="Times New Roman" w:hAnsi="Calibri" w:cs="Calibri"/>
    </w:rPr>
  </w:style>
  <w:style w:type="character" w:styleId="a6">
    <w:name w:val="Strong"/>
    <w:qFormat/>
    <w:rsid w:val="00A326FC"/>
    <w:rPr>
      <w:b/>
      <w:bCs/>
    </w:rPr>
  </w:style>
  <w:style w:type="paragraph" w:customStyle="1" w:styleId="ConsPlusNormal">
    <w:name w:val="ConsPlusNormal"/>
    <w:uiPriority w:val="99"/>
    <w:rsid w:val="00636329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styleId="a7">
    <w:name w:val="Normal (Web)"/>
    <w:basedOn w:val="a"/>
    <w:uiPriority w:val="99"/>
    <w:unhideWhenUsed/>
    <w:rsid w:val="009260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9"/>
    <w:rsid w:val="00696574"/>
    <w:rPr>
      <w:rFonts w:ascii="Cambria" w:eastAsia="Times New Roman" w:hAnsi="Cambria" w:cs="Cambria"/>
      <w:b/>
      <w:bCs/>
      <w:kern w:val="32"/>
      <w:sz w:val="32"/>
      <w:szCs w:val="32"/>
    </w:rPr>
  </w:style>
  <w:style w:type="character" w:customStyle="1" w:styleId="a8">
    <w:name w:val="Основной текст Знак"/>
    <w:aliases w:val="Знак Знак"/>
    <w:link w:val="a9"/>
    <w:uiPriority w:val="99"/>
    <w:locked/>
    <w:rsid w:val="00D46BD7"/>
    <w:rPr>
      <w:rFonts w:ascii="Calibri" w:hAnsi="Calibri" w:cs="Calibri"/>
    </w:rPr>
  </w:style>
  <w:style w:type="paragraph" w:styleId="a9">
    <w:name w:val="Body Text"/>
    <w:aliases w:val="Знак"/>
    <w:basedOn w:val="a"/>
    <w:link w:val="a8"/>
    <w:uiPriority w:val="99"/>
    <w:rsid w:val="00D46BD7"/>
    <w:pPr>
      <w:tabs>
        <w:tab w:val="left" w:pos="720"/>
        <w:tab w:val="left" w:pos="5670"/>
      </w:tabs>
      <w:overflowPunct w:val="0"/>
      <w:autoSpaceDE w:val="0"/>
      <w:autoSpaceDN w:val="0"/>
      <w:adjustRightInd w:val="0"/>
      <w:spacing w:after="0" w:line="240" w:lineRule="auto"/>
      <w:jc w:val="both"/>
    </w:pPr>
    <w:rPr>
      <w:rFonts w:ascii="Calibri" w:hAnsi="Calibri" w:cs="Calibri"/>
    </w:rPr>
  </w:style>
  <w:style w:type="character" w:customStyle="1" w:styleId="11">
    <w:name w:val="Основной текст Знак1"/>
    <w:basedOn w:val="a0"/>
    <w:uiPriority w:val="99"/>
    <w:semiHidden/>
    <w:rsid w:val="00D46BD7"/>
  </w:style>
  <w:style w:type="paragraph" w:styleId="aa">
    <w:name w:val="header"/>
    <w:basedOn w:val="a"/>
    <w:link w:val="ab"/>
    <w:uiPriority w:val="99"/>
    <w:rsid w:val="00D46BD7"/>
    <w:pPr>
      <w:tabs>
        <w:tab w:val="center" w:pos="4677"/>
        <w:tab w:val="right" w:pos="9355"/>
      </w:tabs>
    </w:pPr>
    <w:rPr>
      <w:rFonts w:ascii="Calibri" w:eastAsia="Times New Roman" w:hAnsi="Calibri" w:cs="Calibri"/>
    </w:rPr>
  </w:style>
  <w:style w:type="character" w:customStyle="1" w:styleId="ab">
    <w:name w:val="Верхний колонтитул Знак"/>
    <w:basedOn w:val="a0"/>
    <w:link w:val="aa"/>
    <w:uiPriority w:val="99"/>
    <w:rsid w:val="00D46BD7"/>
    <w:rPr>
      <w:rFonts w:ascii="Calibri" w:eastAsia="Times New Roman" w:hAnsi="Calibri" w:cs="Calibri"/>
    </w:rPr>
  </w:style>
  <w:style w:type="character" w:customStyle="1" w:styleId="s0">
    <w:name w:val="s0"/>
    <w:rsid w:val="00D46BD7"/>
    <w:rPr>
      <w:rFonts w:ascii="Times New Roman" w:hAnsi="Times New Roman" w:cs="Times New Roman"/>
      <w:color w:val="000000"/>
      <w:sz w:val="20"/>
      <w:szCs w:val="20"/>
      <w:u w:val="none"/>
      <w:effect w:val="none"/>
    </w:rPr>
  </w:style>
  <w:style w:type="paragraph" w:styleId="ac">
    <w:name w:val="Balloon Text"/>
    <w:basedOn w:val="a"/>
    <w:link w:val="ad"/>
    <w:uiPriority w:val="99"/>
    <w:semiHidden/>
    <w:unhideWhenUsed/>
    <w:rsid w:val="00D46BD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46BD7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semiHidden/>
    <w:rsid w:val="0098580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98580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e">
    <w:name w:val="Hyperlink"/>
    <w:rsid w:val="00985802"/>
    <w:rPr>
      <w:color w:val="0000FF"/>
      <w:u w:val="single"/>
    </w:rPr>
  </w:style>
  <w:style w:type="character" w:customStyle="1" w:styleId="a4">
    <w:name w:val="Абзац списка Знак"/>
    <w:basedOn w:val="a0"/>
    <w:link w:val="a3"/>
    <w:uiPriority w:val="34"/>
    <w:rsid w:val="00864124"/>
  </w:style>
  <w:style w:type="character" w:styleId="af">
    <w:name w:val="page number"/>
    <w:basedOn w:val="a0"/>
    <w:rsid w:val="00864124"/>
  </w:style>
  <w:style w:type="character" w:customStyle="1" w:styleId="s1">
    <w:name w:val="s1"/>
    <w:rsid w:val="00864124"/>
    <w:rPr>
      <w:rFonts w:ascii="Times New Roman" w:hAnsi="Times New Roman" w:cs="Times New Roman" w:hint="default"/>
      <w:b/>
      <w:bCs/>
      <w:i w:val="0"/>
      <w:iCs w:val="0"/>
      <w:strike w:val="0"/>
      <w:dstrike w:val="0"/>
      <w:color w:val="000000"/>
      <w:sz w:val="28"/>
      <w:szCs w:val="28"/>
      <w:u w:val="none"/>
      <w:effect w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2.png"/><Relationship Id="rId26" Type="http://schemas.openxmlformats.org/officeDocument/2006/relationships/oleObject" Target="embeddings/oleObject3.bin"/><Relationship Id="rId39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34" Type="http://schemas.openxmlformats.org/officeDocument/2006/relationships/oleObject" Target="embeddings/oleObject7.bin"/><Relationship Id="rId42" Type="http://schemas.openxmlformats.org/officeDocument/2006/relationships/oleObject" Target="embeddings/oleObject11.bin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oleObject" Target="embeddings/oleObject1.bin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oleObject" Target="embeddings/oleObject9.bin"/><Relationship Id="rId46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header" Target="header5.xml"/><Relationship Id="rId29" Type="http://schemas.openxmlformats.org/officeDocument/2006/relationships/image" Target="media/image7.emf"/><Relationship Id="rId41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jl:30110778.1%20" TargetMode="External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6.bin"/><Relationship Id="rId37" Type="http://schemas.openxmlformats.org/officeDocument/2006/relationships/image" Target="media/image11.emf"/><Relationship Id="rId40" Type="http://schemas.openxmlformats.org/officeDocument/2006/relationships/oleObject" Target="embeddings/oleObject10.bin"/><Relationship Id="rId45" Type="http://schemas.openxmlformats.org/officeDocument/2006/relationships/image" Target="media/image15.emf"/><Relationship Id="rId5" Type="http://schemas.openxmlformats.org/officeDocument/2006/relationships/settings" Target="settings.xml"/><Relationship Id="rId15" Type="http://schemas.openxmlformats.org/officeDocument/2006/relationships/hyperlink" Target="jl:30110778.1%20" TargetMode="External"/><Relationship Id="rId23" Type="http://schemas.openxmlformats.org/officeDocument/2006/relationships/image" Target="media/image4.emf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8.bin"/><Relationship Id="rId10" Type="http://schemas.openxmlformats.org/officeDocument/2006/relationships/hyperlink" Target="jl:30110778.1%20" TargetMode="External"/><Relationship Id="rId19" Type="http://schemas.openxmlformats.org/officeDocument/2006/relationships/header" Target="header4.xml"/><Relationship Id="rId31" Type="http://schemas.openxmlformats.org/officeDocument/2006/relationships/image" Target="media/image8.emf"/><Relationship Id="rId44" Type="http://schemas.openxmlformats.org/officeDocument/2006/relationships/oleObject" Target="embeddings/oleObject12.bin"/><Relationship Id="rId4" Type="http://schemas.microsoft.com/office/2007/relationships/stylesWithEffects" Target="stylesWithEffects.xml"/><Relationship Id="rId9" Type="http://schemas.openxmlformats.org/officeDocument/2006/relationships/hyperlink" Target="jl:30110778.1%20" TargetMode="External"/><Relationship Id="rId14" Type="http://schemas.openxmlformats.org/officeDocument/2006/relationships/header" Target="header3.xml"/><Relationship Id="rId22" Type="http://schemas.openxmlformats.org/officeDocument/2006/relationships/image" Target="media/image3.jpeg"/><Relationship Id="rId27" Type="http://schemas.openxmlformats.org/officeDocument/2006/relationships/image" Target="media/image6.emf"/><Relationship Id="rId30" Type="http://schemas.openxmlformats.org/officeDocument/2006/relationships/oleObject" Target="embeddings/oleObject5.bin"/><Relationship Id="rId35" Type="http://schemas.openxmlformats.org/officeDocument/2006/relationships/image" Target="media/image10.emf"/><Relationship Id="rId43" Type="http://schemas.openxmlformats.org/officeDocument/2006/relationships/image" Target="media/image14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B06506-DB54-4233-A21A-41DF2B4A9E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2</TotalTime>
  <Pages>14</Pages>
  <Words>2645</Words>
  <Characters>15077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76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ульмира Манарбековна Нурашева</dc:creator>
  <cp:lastModifiedBy>Пользователь</cp:lastModifiedBy>
  <cp:revision>60</cp:revision>
  <cp:lastPrinted>2014-05-16T10:43:00Z</cp:lastPrinted>
  <dcterms:created xsi:type="dcterms:W3CDTF">2014-03-15T12:15:00Z</dcterms:created>
  <dcterms:modified xsi:type="dcterms:W3CDTF">2014-08-14T05:08:00Z</dcterms:modified>
</cp:coreProperties>
</file>